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pt;height:64.5pt" o:ole="" fillcolor="window">
            <v:imagedata r:id="rId9" o:title=""/>
          </v:shape>
          <o:OLEObject Type="Embed" ProgID="Word.Picture.8" ShapeID="_x0000_i1025" DrawAspect="Content" ObjectID="_1554793206"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2pt;height:57.6pt" o:ole="" fillcolor="window">
            <v:imagedata r:id="rId11" o:title=""/>
          </v:shape>
          <o:OLEObject Type="Embed" ProgID="Word.Picture.8" ShapeID="_x0000_i1026" DrawAspect="Content" ObjectID="_1554793207"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Pr>
          <w:rFonts w:eastAsia="楷体_GB2312" w:hint="eastAsia"/>
          <w:spacing w:val="52"/>
          <w:sz w:val="32"/>
          <w:u w:val="single"/>
        </w:rPr>
        <w:t xml:space="preserve"> </w:t>
      </w:r>
      <w:r w:rsidR="00897967">
        <w:rPr>
          <w:rFonts w:eastAsia="楷体_GB2312" w:hint="eastAsia"/>
          <w:spacing w:val="52"/>
          <w:sz w:val="32"/>
          <w:u w:val="single"/>
        </w:rPr>
        <w:t>王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244492">
        <w:rPr>
          <w:rFonts w:eastAsia="楷体_GB2312" w:hint="eastAsia"/>
          <w:b/>
          <w:sz w:val="30"/>
          <w:u w:val="single"/>
        </w:rPr>
        <w:t>计算机科学与技术系</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Pr>
          <w:rFonts w:eastAsia="楷体_GB2312"/>
          <w:b/>
          <w:sz w:val="32"/>
          <w:u w:val="single"/>
        </w:rPr>
        <w:t xml:space="preserve">    </w:t>
      </w:r>
      <w:r w:rsidR="006679F7">
        <w:rPr>
          <w:rFonts w:eastAsia="楷体_GB2312" w:hint="eastAsia"/>
          <w:b/>
          <w:sz w:val="32"/>
          <w:u w:val="single"/>
        </w:rPr>
        <w:t xml:space="preserve">       </w:t>
      </w:r>
      <w:r w:rsidR="00244492">
        <w:rPr>
          <w:rFonts w:eastAsia="楷体_GB2312" w:hint="eastAsia"/>
          <w:b/>
          <w:sz w:val="30"/>
          <w:u w:val="single"/>
        </w:rPr>
        <w:t>数据挖掘</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Pr>
          <w:rFonts w:eastAsia="楷体_GB2312" w:hint="eastAsia"/>
          <w:b/>
          <w:sz w:val="28"/>
        </w:rPr>
        <w:t>27</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E076B">
        <w:rPr>
          <w:rFonts w:eastAsia="楷体_GB2312" w:hint="eastAsia"/>
          <w:b/>
          <w:sz w:val="30"/>
        </w:rPr>
        <w:t>MG1333075</w:t>
      </w:r>
    </w:p>
    <w:p w:rsidR="008B326C" w:rsidRDefault="008B326C" w:rsidP="008B326C">
      <w:pPr>
        <w:rPr>
          <w:rFonts w:eastAsia="楷体_GB2312"/>
          <w:b/>
          <w:sz w:val="30"/>
        </w:rPr>
      </w:pPr>
      <w:r w:rsidRPr="0086103F">
        <w:rPr>
          <w:rFonts w:eastAsia="楷体_GB2312" w:hint="eastAsia"/>
          <w:b/>
          <w:w w:val="99"/>
          <w:kern w:val="0"/>
          <w:sz w:val="30"/>
          <w:fitText w:val="2107" w:id="1171058433"/>
        </w:rPr>
        <w:t>论文答辩日期</w:t>
      </w:r>
      <w:r w:rsidRPr="0086103F">
        <w:rPr>
          <w:rFonts w:eastAsia="楷体_GB2312" w:hint="eastAsia"/>
          <w:b/>
          <w:spacing w:val="7"/>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7A168B">
        <w:rPr>
          <w:rFonts w:eastAsia="楷体_GB2312" w:hint="eastAsia"/>
          <w:b/>
          <w:sz w:val="30"/>
        </w:rPr>
        <w:t xml:space="preserve"> 27</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6"/>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sidR="000B3168">
              <w:rPr>
                <w:rFonts w:eastAsia="楷体_GB2312" w:hint="eastAsia"/>
                <w:b/>
                <w:sz w:val="30"/>
              </w:rPr>
              <w:t>科学与</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7022AF" w:rsidRPr="00BD68C6" w:rsidRDefault="007022AF" w:rsidP="007022AF">
      <w:pPr>
        <w:spacing w:before="340" w:after="100" w:afterAutospacing="1"/>
        <w:jc w:val="center"/>
        <w:rPr>
          <w:sz w:val="44"/>
          <w:szCs w:val="44"/>
        </w:rPr>
      </w:pPr>
      <w:r w:rsidRPr="00E13A10">
        <w:rPr>
          <w:rFonts w:hint="eastAsia"/>
          <w:spacing w:val="220"/>
          <w:kern w:val="0"/>
          <w:sz w:val="44"/>
          <w:szCs w:val="44"/>
          <w:fitText w:val="1320" w:id="1171051264"/>
        </w:rPr>
        <w:t>声</w:t>
      </w:r>
      <w:r w:rsidRPr="00E13A10">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lastRenderedPageBreak/>
        <w:t>本人声明所呈交的论文是我个人在导师指导下、在南京大学及导师提供的研究环境（含标明的项目资助）下作为导师领导的项目组项目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rsidR="007022AF" w:rsidRPr="00BD68C6" w:rsidRDefault="007022AF" w:rsidP="007022AF">
      <w:pPr>
        <w:ind w:firstLine="480"/>
      </w:pPr>
      <w:r w:rsidRPr="00BD68C6">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e"/>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e"/>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在这种背景下产生的，</w:t>
      </w:r>
      <w:r w:rsidR="00F96E1E">
        <w:rPr>
          <w:rFonts w:hint="eastAsia"/>
        </w:rPr>
        <w:t>它的主要任务</w:t>
      </w:r>
      <w:r w:rsidR="004C54A1">
        <w:rPr>
          <w:rFonts w:hint="eastAsia"/>
        </w:rPr>
        <w:t>是识别</w:t>
      </w:r>
      <w:r w:rsidR="00B033EB">
        <w:rPr>
          <w:rFonts w:hint="eastAsia"/>
        </w:rPr>
        <w:t>文本中的实体并抽取实体之间的语义关系。</w:t>
      </w:r>
      <w:r w:rsidR="00E17347" w:rsidRPr="00716057">
        <w:rPr>
          <w:rFonts w:hint="eastAsia"/>
        </w:rPr>
        <w:t>现有的有监督学习关系抽取方法已经取得了较好的效果，但它们严重依赖词性标注</w:t>
      </w:r>
      <w:r w:rsidR="00E44686">
        <w:rPr>
          <w:rFonts w:hint="eastAsia"/>
        </w:rPr>
        <w:t>、句法分</w:t>
      </w:r>
      <w:r w:rsidR="00E17347" w:rsidRPr="00716057">
        <w:rPr>
          <w:rFonts w:hint="eastAsia"/>
        </w:rPr>
        <w:t>析等自然语言处理</w:t>
      </w:r>
      <w:r w:rsidR="004519CC">
        <w:rPr>
          <w:rFonts w:hint="eastAsia"/>
        </w:rPr>
        <w:t>工具</w:t>
      </w:r>
      <w:r w:rsidR="00E17347" w:rsidRPr="00716057">
        <w:rPr>
          <w:rFonts w:hint="eastAsia"/>
        </w:rPr>
        <w:t>提供分类特征。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设计并</w:t>
      </w:r>
      <w:r w:rsidR="00892391">
        <w:rPr>
          <w:rFonts w:hint="eastAsia"/>
        </w:rPr>
        <w:t>构建</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892391">
        <w:rPr>
          <w:rFonts w:hint="eastAsia"/>
        </w:rPr>
        <w:t>关系抽取系统</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传统词袋模型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875F8A" w:rsidRDefault="00920082" w:rsidP="004607D4">
      <w:pPr>
        <w:pStyle w:val="a2"/>
        <w:spacing w:before="156" w:after="156"/>
        <w:ind w:firstLine="480"/>
        <w:jc w:val="left"/>
        <w:rPr>
          <w:color w:val="000000"/>
        </w:rPr>
      </w:pPr>
      <w:r>
        <w:rPr>
          <w:color w:val="000000"/>
        </w:rPr>
        <w:t>3</w:t>
      </w:r>
      <w:r w:rsidR="004607D4">
        <w:rPr>
          <w:rFonts w:hint="eastAsia"/>
          <w:color w:val="000000"/>
        </w:rPr>
        <w:t>)</w:t>
      </w:r>
      <w:r w:rsidR="00A134CC">
        <w:rPr>
          <w:rFonts w:hint="eastAsia"/>
        </w:rPr>
        <w:t>在</w:t>
      </w:r>
      <w:r w:rsidR="00705E71">
        <w:rPr>
          <w:rFonts w:hint="eastAsia"/>
        </w:rPr>
        <w:t>前几</w:t>
      </w:r>
      <w:r w:rsidR="004607D4">
        <w:rPr>
          <w:rFonts w:hint="eastAsia"/>
        </w:rPr>
        <w:t>部分的工作基础上，结合网页正文提取、命名实体识别等关键技术构建了企业关系抽取系统的原型。</w:t>
      </w:r>
    </w:p>
    <w:p w:rsidR="0059115B" w:rsidRPr="00211754" w:rsidRDefault="00716EC5" w:rsidP="000F0D7C">
      <w:pPr>
        <w:pStyle w:val="a2"/>
        <w:spacing w:before="156" w:after="156"/>
        <w:ind w:firstLineChars="0" w:firstLine="0"/>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is generated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r w:rsidR="00CF4DCA">
        <w:t>And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r w:rsidR="004E7D7D">
        <w:t>And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826279">
      <w:pPr>
        <w:pStyle w:val="a2"/>
        <w:spacing w:before="156" w:after="156"/>
        <w:ind w:firstLine="480"/>
      </w:pPr>
      <w:r w:rsidRPr="00440143">
        <w:t>The main work of this paper is as follow</w:t>
      </w:r>
      <w:r w:rsidR="00826279">
        <w:t>：</w:t>
      </w:r>
    </w:p>
    <w:p w:rsidR="00E43AC4" w:rsidRDefault="00E43AC4" w:rsidP="00E43AC4">
      <w:pPr>
        <w:pStyle w:val="a2"/>
        <w:spacing w:before="156" w:after="156"/>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A61563">
      <w:pPr>
        <w:pStyle w:val="a2"/>
        <w:spacing w:before="156" w:after="156"/>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72359B">
      <w:pPr>
        <w:pStyle w:val="a2"/>
        <w:spacing w:before="156" w:after="156"/>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constructs the prototype of enterprise relationship extraction system</w:t>
      </w:r>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footerReference w:type="default" r:id="rId17"/>
          <w:pgSz w:w="11906" w:h="16838"/>
          <w:pgMar w:top="1588" w:right="1304" w:bottom="1304" w:left="1588" w:header="851" w:footer="992" w:gutter="0"/>
          <w:pgNumType w:fmt="upperRoman" w:start="1"/>
          <w:cols w:space="425"/>
          <w:docGrid w:type="lines" w:linePitch="312"/>
        </w:sectPr>
      </w:pPr>
      <w:r>
        <w:rPr>
          <w:rFonts w:hint="eastAsia"/>
        </w:rPr>
        <w:t>Bootstrapping</w:t>
      </w:r>
    </w:p>
    <w:bookmarkStart w:id="3" w:name="第一章" w:displacedByCustomXml="next"/>
    <w:bookmarkEnd w:id="3" w:displacedByCustomXml="next"/>
    <w:bookmarkStart w:id="4" w:name="_Toc386490385" w:displacedByCustomXml="next"/>
    <w:bookmarkStart w:id="5" w:name="_Toc356161072" w:displacedByCustomXml="next"/>
    <w:bookmarkStart w:id="6" w:name="_Toc356161006" w:displacedByCustomXml="next"/>
    <w:bookmarkStart w:id="7" w:name="_Toc356160736" w:displacedByCustomXml="next"/>
    <w:bookmarkStart w:id="8" w:name="_Toc356160428" w:displacedByCustomXml="next"/>
    <w:bookmarkStart w:id="9" w:name="_Toc323647301" w:displacedByCustomXml="next"/>
    <w:bookmarkStart w:id="10" w:name="_Toc323640139" w:displacedByCustomXml="next"/>
    <w:bookmarkStart w:id="11" w:name="_Ref323635339" w:displacedByCustomXml="next"/>
    <w:bookmarkStart w:id="12" w:name="_Ref323635333" w:displacedByCustomXml="next"/>
    <w:bookmarkStart w:id="13" w:name="_Ref323635328" w:displacedByCustomXml="next"/>
    <w:bookmarkStart w:id="14" w:name="_Toc323647313" w:displacedByCustomXml="next"/>
    <w:bookmarkStart w:id="15" w:name="_Toc323640150"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804344" w:rsidRDefault="00B40090">
          <w:pPr>
            <w:pStyle w:val="12"/>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0974737" w:history="1">
            <w:r w:rsidR="00804344" w:rsidRPr="009B1843">
              <w:rPr>
                <w:rStyle w:val="af"/>
                <w:rFonts w:hint="eastAsia"/>
                <w:noProof/>
              </w:rPr>
              <w:t>第一章</w:t>
            </w:r>
            <w:r w:rsidR="00804344" w:rsidRPr="009B1843">
              <w:rPr>
                <w:rStyle w:val="af"/>
                <w:rFonts w:hint="eastAsia"/>
                <w:noProof/>
              </w:rPr>
              <w:t xml:space="preserve"> </w:t>
            </w:r>
            <w:r w:rsidR="00804344" w:rsidRPr="009B1843">
              <w:rPr>
                <w:rStyle w:val="af"/>
                <w:rFonts w:hint="eastAsia"/>
                <w:noProof/>
              </w:rPr>
              <w:t>绪论</w:t>
            </w:r>
            <w:r w:rsidR="00804344">
              <w:rPr>
                <w:noProof/>
                <w:webHidden/>
              </w:rPr>
              <w:tab/>
            </w:r>
            <w:r w:rsidR="00804344">
              <w:rPr>
                <w:noProof/>
                <w:webHidden/>
              </w:rPr>
              <w:fldChar w:fldCharType="begin"/>
            </w:r>
            <w:r w:rsidR="00804344">
              <w:rPr>
                <w:noProof/>
                <w:webHidden/>
              </w:rPr>
              <w:instrText xml:space="preserve"> PAGEREF _Toc480974737 \h </w:instrText>
            </w:r>
            <w:r w:rsidR="00804344">
              <w:rPr>
                <w:noProof/>
                <w:webHidden/>
              </w:rPr>
            </w:r>
            <w:r w:rsidR="00804344">
              <w:rPr>
                <w:noProof/>
                <w:webHidden/>
              </w:rPr>
              <w:fldChar w:fldCharType="separate"/>
            </w:r>
            <w:r w:rsidR="00804344">
              <w:rPr>
                <w:noProof/>
                <w:webHidden/>
              </w:rPr>
              <w:t>4</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38" w:history="1">
            <w:r w:rsidR="00804344" w:rsidRPr="009B1843">
              <w:rPr>
                <w:rStyle w:val="af"/>
                <w:noProof/>
              </w:rPr>
              <w:t>1.1</w:t>
            </w:r>
            <w:r w:rsidR="00804344" w:rsidRPr="009B1843">
              <w:rPr>
                <w:rStyle w:val="af"/>
                <w:rFonts w:hint="eastAsia"/>
                <w:noProof/>
              </w:rPr>
              <w:t xml:space="preserve"> </w:t>
            </w:r>
            <w:r w:rsidR="00804344" w:rsidRPr="009B1843">
              <w:rPr>
                <w:rStyle w:val="af"/>
                <w:rFonts w:hint="eastAsia"/>
                <w:noProof/>
              </w:rPr>
              <w:t>研究背景及意义</w:t>
            </w:r>
            <w:r w:rsidR="00804344">
              <w:rPr>
                <w:noProof/>
                <w:webHidden/>
              </w:rPr>
              <w:tab/>
            </w:r>
            <w:r w:rsidR="00804344">
              <w:rPr>
                <w:noProof/>
                <w:webHidden/>
              </w:rPr>
              <w:fldChar w:fldCharType="begin"/>
            </w:r>
            <w:r w:rsidR="00804344">
              <w:rPr>
                <w:noProof/>
                <w:webHidden/>
              </w:rPr>
              <w:instrText xml:space="preserve"> PAGEREF _Toc480974738 \h </w:instrText>
            </w:r>
            <w:r w:rsidR="00804344">
              <w:rPr>
                <w:noProof/>
                <w:webHidden/>
              </w:rPr>
            </w:r>
            <w:r w:rsidR="00804344">
              <w:rPr>
                <w:noProof/>
                <w:webHidden/>
              </w:rPr>
              <w:fldChar w:fldCharType="separate"/>
            </w:r>
            <w:r w:rsidR="00804344">
              <w:rPr>
                <w:noProof/>
                <w:webHidden/>
              </w:rPr>
              <w:t>4</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39" w:history="1">
            <w:r w:rsidR="00804344" w:rsidRPr="009B1843">
              <w:rPr>
                <w:rStyle w:val="af"/>
                <w:noProof/>
              </w:rPr>
              <w:t>1.2</w:t>
            </w:r>
            <w:r w:rsidR="00804344" w:rsidRPr="009B1843">
              <w:rPr>
                <w:rStyle w:val="af"/>
                <w:rFonts w:hint="eastAsia"/>
                <w:noProof/>
              </w:rPr>
              <w:t xml:space="preserve"> </w:t>
            </w:r>
            <w:r w:rsidR="00804344" w:rsidRPr="009B1843">
              <w:rPr>
                <w:rStyle w:val="af"/>
                <w:rFonts w:hint="eastAsia"/>
                <w:noProof/>
              </w:rPr>
              <w:t>关系抽取研究现状</w:t>
            </w:r>
            <w:r w:rsidR="00804344">
              <w:rPr>
                <w:noProof/>
                <w:webHidden/>
              </w:rPr>
              <w:tab/>
            </w:r>
            <w:r w:rsidR="00804344">
              <w:rPr>
                <w:noProof/>
                <w:webHidden/>
              </w:rPr>
              <w:fldChar w:fldCharType="begin"/>
            </w:r>
            <w:r w:rsidR="00804344">
              <w:rPr>
                <w:noProof/>
                <w:webHidden/>
              </w:rPr>
              <w:instrText xml:space="preserve"> PAGEREF _Toc480974739 \h </w:instrText>
            </w:r>
            <w:r w:rsidR="00804344">
              <w:rPr>
                <w:noProof/>
                <w:webHidden/>
              </w:rPr>
            </w:r>
            <w:r w:rsidR="00804344">
              <w:rPr>
                <w:noProof/>
                <w:webHidden/>
              </w:rPr>
              <w:fldChar w:fldCharType="separate"/>
            </w:r>
            <w:r w:rsidR="00804344">
              <w:rPr>
                <w:noProof/>
                <w:webHidden/>
              </w:rPr>
              <w:t>5</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40" w:history="1">
            <w:r w:rsidR="00804344" w:rsidRPr="009B1843">
              <w:rPr>
                <w:rStyle w:val="af"/>
                <w:noProof/>
              </w:rPr>
              <w:t>1.3</w:t>
            </w:r>
            <w:r w:rsidR="00804344" w:rsidRPr="009B1843">
              <w:rPr>
                <w:rStyle w:val="af"/>
                <w:rFonts w:hint="eastAsia"/>
                <w:noProof/>
              </w:rPr>
              <w:t xml:space="preserve"> </w:t>
            </w:r>
            <w:r w:rsidR="00804344" w:rsidRPr="009B1843">
              <w:rPr>
                <w:rStyle w:val="af"/>
                <w:rFonts w:hint="eastAsia"/>
                <w:noProof/>
              </w:rPr>
              <w:t>本文主要工作</w:t>
            </w:r>
            <w:r w:rsidR="00804344">
              <w:rPr>
                <w:noProof/>
                <w:webHidden/>
              </w:rPr>
              <w:tab/>
            </w:r>
            <w:r w:rsidR="00804344">
              <w:rPr>
                <w:noProof/>
                <w:webHidden/>
              </w:rPr>
              <w:fldChar w:fldCharType="begin"/>
            </w:r>
            <w:r w:rsidR="00804344">
              <w:rPr>
                <w:noProof/>
                <w:webHidden/>
              </w:rPr>
              <w:instrText xml:space="preserve"> PAGEREF _Toc480974740 \h </w:instrText>
            </w:r>
            <w:r w:rsidR="00804344">
              <w:rPr>
                <w:noProof/>
                <w:webHidden/>
              </w:rPr>
            </w:r>
            <w:r w:rsidR="00804344">
              <w:rPr>
                <w:noProof/>
                <w:webHidden/>
              </w:rPr>
              <w:fldChar w:fldCharType="separate"/>
            </w:r>
            <w:r w:rsidR="00804344">
              <w:rPr>
                <w:noProof/>
                <w:webHidden/>
              </w:rPr>
              <w:t>7</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41" w:history="1">
            <w:r w:rsidR="00804344" w:rsidRPr="009B1843">
              <w:rPr>
                <w:rStyle w:val="af"/>
                <w:noProof/>
              </w:rPr>
              <w:t>1.4</w:t>
            </w:r>
            <w:r w:rsidR="00804344" w:rsidRPr="009B1843">
              <w:rPr>
                <w:rStyle w:val="af"/>
                <w:rFonts w:hint="eastAsia"/>
                <w:noProof/>
              </w:rPr>
              <w:t xml:space="preserve"> </w:t>
            </w:r>
            <w:r w:rsidR="00804344" w:rsidRPr="009B1843">
              <w:rPr>
                <w:rStyle w:val="af"/>
                <w:rFonts w:hint="eastAsia"/>
                <w:noProof/>
              </w:rPr>
              <w:t>本文组织结构</w:t>
            </w:r>
            <w:r w:rsidR="00804344">
              <w:rPr>
                <w:noProof/>
                <w:webHidden/>
              </w:rPr>
              <w:tab/>
            </w:r>
            <w:r w:rsidR="00804344">
              <w:rPr>
                <w:noProof/>
                <w:webHidden/>
              </w:rPr>
              <w:fldChar w:fldCharType="begin"/>
            </w:r>
            <w:r w:rsidR="00804344">
              <w:rPr>
                <w:noProof/>
                <w:webHidden/>
              </w:rPr>
              <w:instrText xml:space="preserve"> PAGEREF _Toc480974741 \h </w:instrText>
            </w:r>
            <w:r w:rsidR="00804344">
              <w:rPr>
                <w:noProof/>
                <w:webHidden/>
              </w:rPr>
            </w:r>
            <w:r w:rsidR="00804344">
              <w:rPr>
                <w:noProof/>
                <w:webHidden/>
              </w:rPr>
              <w:fldChar w:fldCharType="separate"/>
            </w:r>
            <w:r w:rsidR="00804344">
              <w:rPr>
                <w:noProof/>
                <w:webHidden/>
              </w:rPr>
              <w:t>8</w:t>
            </w:r>
            <w:r w:rsidR="00804344">
              <w:rPr>
                <w:noProof/>
                <w:webHidden/>
              </w:rPr>
              <w:fldChar w:fldCharType="end"/>
            </w:r>
          </w:hyperlink>
        </w:p>
        <w:p w:rsidR="00804344" w:rsidRDefault="009A311C">
          <w:pPr>
            <w:pStyle w:val="12"/>
            <w:tabs>
              <w:tab w:val="right" w:leader="dot" w:pos="9004"/>
            </w:tabs>
            <w:rPr>
              <w:rFonts w:eastAsiaTheme="minorEastAsia" w:cstheme="minorBidi"/>
              <w:b w:val="0"/>
              <w:bCs w:val="0"/>
              <w:caps w:val="0"/>
              <w:noProof/>
              <w:sz w:val="21"/>
              <w:szCs w:val="22"/>
            </w:rPr>
          </w:pPr>
          <w:hyperlink w:anchor="_Toc480974742" w:history="1">
            <w:r w:rsidR="00804344" w:rsidRPr="009B1843">
              <w:rPr>
                <w:rStyle w:val="af"/>
                <w:rFonts w:hint="eastAsia"/>
                <w:noProof/>
              </w:rPr>
              <w:t>第二章</w:t>
            </w:r>
            <w:r w:rsidR="00804344" w:rsidRPr="009B1843">
              <w:rPr>
                <w:rStyle w:val="af"/>
                <w:rFonts w:hint="eastAsia"/>
                <w:noProof/>
              </w:rPr>
              <w:t xml:space="preserve"> </w:t>
            </w:r>
            <w:r w:rsidR="00804344" w:rsidRPr="009B1843">
              <w:rPr>
                <w:rStyle w:val="af"/>
                <w:rFonts w:hint="eastAsia"/>
                <w:noProof/>
              </w:rPr>
              <w:t>关系抽取的相关研究</w:t>
            </w:r>
            <w:r w:rsidR="00804344">
              <w:rPr>
                <w:noProof/>
                <w:webHidden/>
              </w:rPr>
              <w:tab/>
            </w:r>
            <w:r w:rsidR="00804344">
              <w:rPr>
                <w:noProof/>
                <w:webHidden/>
              </w:rPr>
              <w:fldChar w:fldCharType="begin"/>
            </w:r>
            <w:r w:rsidR="00804344">
              <w:rPr>
                <w:noProof/>
                <w:webHidden/>
              </w:rPr>
              <w:instrText xml:space="preserve"> PAGEREF _Toc480974742 \h </w:instrText>
            </w:r>
            <w:r w:rsidR="00804344">
              <w:rPr>
                <w:noProof/>
                <w:webHidden/>
              </w:rPr>
            </w:r>
            <w:r w:rsidR="00804344">
              <w:rPr>
                <w:noProof/>
                <w:webHidden/>
              </w:rPr>
              <w:fldChar w:fldCharType="separate"/>
            </w:r>
            <w:r w:rsidR="00804344">
              <w:rPr>
                <w:noProof/>
                <w:webHidden/>
              </w:rPr>
              <w:t>9</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43" w:history="1">
            <w:r w:rsidR="00804344" w:rsidRPr="009B1843">
              <w:rPr>
                <w:rStyle w:val="af"/>
                <w:noProof/>
              </w:rPr>
              <w:t>2.1</w:t>
            </w:r>
            <w:r w:rsidR="00804344" w:rsidRPr="009B1843">
              <w:rPr>
                <w:rStyle w:val="af"/>
                <w:rFonts w:hint="eastAsia"/>
                <w:noProof/>
              </w:rPr>
              <w:t xml:space="preserve"> </w:t>
            </w:r>
            <w:r w:rsidR="00804344" w:rsidRPr="009B1843">
              <w:rPr>
                <w:rStyle w:val="af"/>
                <w:rFonts w:hint="eastAsia"/>
                <w:noProof/>
              </w:rPr>
              <w:t>基于半监督学习的关系抽取</w:t>
            </w:r>
            <w:r w:rsidR="00804344">
              <w:rPr>
                <w:noProof/>
                <w:webHidden/>
              </w:rPr>
              <w:tab/>
            </w:r>
            <w:r w:rsidR="00804344">
              <w:rPr>
                <w:noProof/>
                <w:webHidden/>
              </w:rPr>
              <w:fldChar w:fldCharType="begin"/>
            </w:r>
            <w:r w:rsidR="00804344">
              <w:rPr>
                <w:noProof/>
                <w:webHidden/>
              </w:rPr>
              <w:instrText xml:space="preserve"> PAGEREF _Toc480974743 \h </w:instrText>
            </w:r>
            <w:r w:rsidR="00804344">
              <w:rPr>
                <w:noProof/>
                <w:webHidden/>
              </w:rPr>
            </w:r>
            <w:r w:rsidR="00804344">
              <w:rPr>
                <w:noProof/>
                <w:webHidden/>
              </w:rPr>
              <w:fldChar w:fldCharType="separate"/>
            </w:r>
            <w:r w:rsidR="00804344">
              <w:rPr>
                <w:noProof/>
                <w:webHidden/>
              </w:rPr>
              <w:t>9</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44" w:history="1">
            <w:r w:rsidR="00804344" w:rsidRPr="009B1843">
              <w:rPr>
                <w:rStyle w:val="af"/>
                <w:noProof/>
              </w:rPr>
              <w:t>2.1.1 DIPRE</w:t>
            </w:r>
            <w:r w:rsidR="00804344">
              <w:rPr>
                <w:noProof/>
                <w:webHidden/>
              </w:rPr>
              <w:tab/>
            </w:r>
            <w:r w:rsidR="00804344">
              <w:rPr>
                <w:noProof/>
                <w:webHidden/>
              </w:rPr>
              <w:fldChar w:fldCharType="begin"/>
            </w:r>
            <w:r w:rsidR="00804344">
              <w:rPr>
                <w:noProof/>
                <w:webHidden/>
              </w:rPr>
              <w:instrText xml:space="preserve"> PAGEREF _Toc480974744 \h </w:instrText>
            </w:r>
            <w:r w:rsidR="00804344">
              <w:rPr>
                <w:noProof/>
                <w:webHidden/>
              </w:rPr>
            </w:r>
            <w:r w:rsidR="00804344">
              <w:rPr>
                <w:noProof/>
                <w:webHidden/>
              </w:rPr>
              <w:fldChar w:fldCharType="separate"/>
            </w:r>
            <w:r w:rsidR="00804344">
              <w:rPr>
                <w:noProof/>
                <w:webHidden/>
              </w:rPr>
              <w:t>10</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45" w:history="1">
            <w:r w:rsidR="00804344" w:rsidRPr="009B1843">
              <w:rPr>
                <w:rStyle w:val="af"/>
                <w:noProof/>
              </w:rPr>
              <w:t>2.1.2 Snowball</w:t>
            </w:r>
            <w:r w:rsidR="00804344">
              <w:rPr>
                <w:noProof/>
                <w:webHidden/>
              </w:rPr>
              <w:tab/>
            </w:r>
            <w:r w:rsidR="00804344">
              <w:rPr>
                <w:noProof/>
                <w:webHidden/>
              </w:rPr>
              <w:fldChar w:fldCharType="begin"/>
            </w:r>
            <w:r w:rsidR="00804344">
              <w:rPr>
                <w:noProof/>
                <w:webHidden/>
              </w:rPr>
              <w:instrText xml:space="preserve"> PAGEREF _Toc480974745 \h </w:instrText>
            </w:r>
            <w:r w:rsidR="00804344">
              <w:rPr>
                <w:noProof/>
                <w:webHidden/>
              </w:rPr>
            </w:r>
            <w:r w:rsidR="00804344">
              <w:rPr>
                <w:noProof/>
                <w:webHidden/>
              </w:rPr>
              <w:fldChar w:fldCharType="separate"/>
            </w:r>
            <w:r w:rsidR="00804344">
              <w:rPr>
                <w:noProof/>
                <w:webHidden/>
              </w:rPr>
              <w:t>11</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46" w:history="1">
            <w:r w:rsidR="00804344" w:rsidRPr="009B1843">
              <w:rPr>
                <w:rStyle w:val="af"/>
                <w:noProof/>
              </w:rPr>
              <w:t>2.1.3 KnowItAll</w:t>
            </w:r>
            <w:r w:rsidR="00804344">
              <w:rPr>
                <w:noProof/>
                <w:webHidden/>
              </w:rPr>
              <w:tab/>
            </w:r>
            <w:r w:rsidR="00804344">
              <w:rPr>
                <w:noProof/>
                <w:webHidden/>
              </w:rPr>
              <w:fldChar w:fldCharType="begin"/>
            </w:r>
            <w:r w:rsidR="00804344">
              <w:rPr>
                <w:noProof/>
                <w:webHidden/>
              </w:rPr>
              <w:instrText xml:space="preserve"> PAGEREF _Toc480974746 \h </w:instrText>
            </w:r>
            <w:r w:rsidR="00804344">
              <w:rPr>
                <w:noProof/>
                <w:webHidden/>
              </w:rPr>
            </w:r>
            <w:r w:rsidR="00804344">
              <w:rPr>
                <w:noProof/>
                <w:webHidden/>
              </w:rPr>
              <w:fldChar w:fldCharType="separate"/>
            </w:r>
            <w:r w:rsidR="00804344">
              <w:rPr>
                <w:noProof/>
                <w:webHidden/>
              </w:rPr>
              <w:t>12</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47" w:history="1">
            <w:r w:rsidR="00804344" w:rsidRPr="009B1843">
              <w:rPr>
                <w:rStyle w:val="af"/>
                <w:noProof/>
              </w:rPr>
              <w:t>2.1.4 TextRunner</w:t>
            </w:r>
            <w:r w:rsidR="00804344">
              <w:rPr>
                <w:noProof/>
                <w:webHidden/>
              </w:rPr>
              <w:tab/>
            </w:r>
            <w:r w:rsidR="00804344">
              <w:rPr>
                <w:noProof/>
                <w:webHidden/>
              </w:rPr>
              <w:fldChar w:fldCharType="begin"/>
            </w:r>
            <w:r w:rsidR="00804344">
              <w:rPr>
                <w:noProof/>
                <w:webHidden/>
              </w:rPr>
              <w:instrText xml:space="preserve"> PAGEREF _Toc480974747 \h </w:instrText>
            </w:r>
            <w:r w:rsidR="00804344">
              <w:rPr>
                <w:noProof/>
                <w:webHidden/>
              </w:rPr>
            </w:r>
            <w:r w:rsidR="00804344">
              <w:rPr>
                <w:noProof/>
                <w:webHidden/>
              </w:rPr>
              <w:fldChar w:fldCharType="separate"/>
            </w:r>
            <w:r w:rsidR="00804344">
              <w:rPr>
                <w:noProof/>
                <w:webHidden/>
              </w:rPr>
              <w:t>13</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48" w:history="1">
            <w:r w:rsidR="00804344" w:rsidRPr="009B1843">
              <w:rPr>
                <w:rStyle w:val="af"/>
                <w:noProof/>
              </w:rPr>
              <w:t>2.2</w:t>
            </w:r>
            <w:r w:rsidR="00804344" w:rsidRPr="009B1843">
              <w:rPr>
                <w:rStyle w:val="af"/>
                <w:rFonts w:hint="eastAsia"/>
                <w:noProof/>
              </w:rPr>
              <w:t xml:space="preserve"> </w:t>
            </w:r>
            <w:r w:rsidR="00804344" w:rsidRPr="009B1843">
              <w:rPr>
                <w:rStyle w:val="af"/>
                <w:rFonts w:hint="eastAsia"/>
                <w:noProof/>
              </w:rPr>
              <w:t>基于有监督学习的关系抽取</w:t>
            </w:r>
            <w:r w:rsidR="00804344">
              <w:rPr>
                <w:noProof/>
                <w:webHidden/>
              </w:rPr>
              <w:tab/>
            </w:r>
            <w:r w:rsidR="00804344">
              <w:rPr>
                <w:noProof/>
                <w:webHidden/>
              </w:rPr>
              <w:fldChar w:fldCharType="begin"/>
            </w:r>
            <w:r w:rsidR="00804344">
              <w:rPr>
                <w:noProof/>
                <w:webHidden/>
              </w:rPr>
              <w:instrText xml:space="preserve"> PAGEREF _Toc480974748 \h </w:instrText>
            </w:r>
            <w:r w:rsidR="00804344">
              <w:rPr>
                <w:noProof/>
                <w:webHidden/>
              </w:rPr>
            </w:r>
            <w:r w:rsidR="00804344">
              <w:rPr>
                <w:noProof/>
                <w:webHidden/>
              </w:rPr>
              <w:fldChar w:fldCharType="separate"/>
            </w:r>
            <w:r w:rsidR="00804344">
              <w:rPr>
                <w:noProof/>
                <w:webHidden/>
              </w:rPr>
              <w:t>15</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49" w:history="1">
            <w:r w:rsidR="00804344" w:rsidRPr="009B1843">
              <w:rPr>
                <w:rStyle w:val="af"/>
                <w:noProof/>
              </w:rPr>
              <w:t>2.2.1</w:t>
            </w:r>
            <w:r w:rsidR="00804344" w:rsidRPr="009B1843">
              <w:rPr>
                <w:rStyle w:val="af"/>
                <w:rFonts w:hint="eastAsia"/>
                <w:noProof/>
              </w:rPr>
              <w:t xml:space="preserve"> </w:t>
            </w:r>
            <w:r w:rsidR="00804344" w:rsidRPr="009B1843">
              <w:rPr>
                <w:rStyle w:val="af"/>
                <w:rFonts w:hint="eastAsia"/>
                <w:noProof/>
              </w:rPr>
              <w:t>基于特征向量的方法</w:t>
            </w:r>
            <w:r w:rsidR="00804344">
              <w:rPr>
                <w:noProof/>
                <w:webHidden/>
              </w:rPr>
              <w:tab/>
            </w:r>
            <w:r w:rsidR="00804344">
              <w:rPr>
                <w:noProof/>
                <w:webHidden/>
              </w:rPr>
              <w:fldChar w:fldCharType="begin"/>
            </w:r>
            <w:r w:rsidR="00804344">
              <w:rPr>
                <w:noProof/>
                <w:webHidden/>
              </w:rPr>
              <w:instrText xml:space="preserve"> PAGEREF _Toc480974749 \h </w:instrText>
            </w:r>
            <w:r w:rsidR="00804344">
              <w:rPr>
                <w:noProof/>
                <w:webHidden/>
              </w:rPr>
            </w:r>
            <w:r w:rsidR="00804344">
              <w:rPr>
                <w:noProof/>
                <w:webHidden/>
              </w:rPr>
              <w:fldChar w:fldCharType="separate"/>
            </w:r>
            <w:r w:rsidR="00804344">
              <w:rPr>
                <w:noProof/>
                <w:webHidden/>
              </w:rPr>
              <w:t>15</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50" w:history="1">
            <w:r w:rsidR="00804344" w:rsidRPr="009B1843">
              <w:rPr>
                <w:rStyle w:val="af"/>
                <w:noProof/>
              </w:rPr>
              <w:t>2.2.2</w:t>
            </w:r>
            <w:r w:rsidR="00804344" w:rsidRPr="009B1843">
              <w:rPr>
                <w:rStyle w:val="af"/>
                <w:rFonts w:hint="eastAsia"/>
                <w:noProof/>
              </w:rPr>
              <w:t xml:space="preserve"> </w:t>
            </w:r>
            <w:r w:rsidR="00804344" w:rsidRPr="009B1843">
              <w:rPr>
                <w:rStyle w:val="af"/>
                <w:rFonts w:hint="eastAsia"/>
                <w:noProof/>
              </w:rPr>
              <w:t>基于核函数的方法</w:t>
            </w:r>
            <w:r w:rsidR="00804344">
              <w:rPr>
                <w:noProof/>
                <w:webHidden/>
              </w:rPr>
              <w:tab/>
            </w:r>
            <w:r w:rsidR="00804344">
              <w:rPr>
                <w:noProof/>
                <w:webHidden/>
              </w:rPr>
              <w:fldChar w:fldCharType="begin"/>
            </w:r>
            <w:r w:rsidR="00804344">
              <w:rPr>
                <w:noProof/>
                <w:webHidden/>
              </w:rPr>
              <w:instrText xml:space="preserve"> PAGEREF _Toc480974750 \h </w:instrText>
            </w:r>
            <w:r w:rsidR="00804344">
              <w:rPr>
                <w:noProof/>
                <w:webHidden/>
              </w:rPr>
            </w:r>
            <w:r w:rsidR="00804344">
              <w:rPr>
                <w:noProof/>
                <w:webHidden/>
              </w:rPr>
              <w:fldChar w:fldCharType="separate"/>
            </w:r>
            <w:r w:rsidR="00804344">
              <w:rPr>
                <w:noProof/>
                <w:webHidden/>
              </w:rPr>
              <w:t>16</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51" w:history="1">
            <w:r w:rsidR="00804344" w:rsidRPr="009B1843">
              <w:rPr>
                <w:rStyle w:val="af"/>
                <w:noProof/>
              </w:rPr>
              <w:t>2.3</w:t>
            </w:r>
            <w:r w:rsidR="00804344" w:rsidRPr="009B1843">
              <w:rPr>
                <w:rStyle w:val="af"/>
                <w:rFonts w:hint="eastAsia"/>
                <w:noProof/>
              </w:rPr>
              <w:t xml:space="preserve"> </w:t>
            </w:r>
            <w:r w:rsidR="00804344" w:rsidRPr="009B1843">
              <w:rPr>
                <w:rStyle w:val="af"/>
                <w:rFonts w:hint="eastAsia"/>
                <w:noProof/>
              </w:rPr>
              <w:t>基于深度学习的关系抽取</w:t>
            </w:r>
            <w:r w:rsidR="00804344">
              <w:rPr>
                <w:noProof/>
                <w:webHidden/>
              </w:rPr>
              <w:tab/>
            </w:r>
            <w:r w:rsidR="00804344">
              <w:rPr>
                <w:noProof/>
                <w:webHidden/>
              </w:rPr>
              <w:fldChar w:fldCharType="begin"/>
            </w:r>
            <w:r w:rsidR="00804344">
              <w:rPr>
                <w:noProof/>
                <w:webHidden/>
              </w:rPr>
              <w:instrText xml:space="preserve"> PAGEREF _Toc480974751 \h </w:instrText>
            </w:r>
            <w:r w:rsidR="00804344">
              <w:rPr>
                <w:noProof/>
                <w:webHidden/>
              </w:rPr>
            </w:r>
            <w:r w:rsidR="00804344">
              <w:rPr>
                <w:noProof/>
                <w:webHidden/>
              </w:rPr>
              <w:fldChar w:fldCharType="separate"/>
            </w:r>
            <w:r w:rsidR="00804344">
              <w:rPr>
                <w:noProof/>
                <w:webHidden/>
              </w:rPr>
              <w:t>17</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52" w:history="1">
            <w:r w:rsidR="00804344" w:rsidRPr="009B1843">
              <w:rPr>
                <w:rStyle w:val="af"/>
                <w:noProof/>
              </w:rPr>
              <w:t>2.3.1</w:t>
            </w:r>
            <w:r w:rsidR="00804344" w:rsidRPr="009B1843">
              <w:rPr>
                <w:rStyle w:val="af"/>
                <w:rFonts w:hint="eastAsia"/>
                <w:noProof/>
              </w:rPr>
              <w:t xml:space="preserve"> </w:t>
            </w:r>
            <w:r w:rsidR="00804344" w:rsidRPr="009B1843">
              <w:rPr>
                <w:rStyle w:val="af"/>
                <w:rFonts w:hint="eastAsia"/>
                <w:noProof/>
              </w:rPr>
              <w:t>基于</w:t>
            </w:r>
            <w:r w:rsidR="00804344" w:rsidRPr="009B1843">
              <w:rPr>
                <w:rStyle w:val="af"/>
                <w:noProof/>
              </w:rPr>
              <w:t>CNN</w:t>
            </w:r>
            <w:r w:rsidR="00804344" w:rsidRPr="009B1843">
              <w:rPr>
                <w:rStyle w:val="af"/>
                <w:rFonts w:hint="eastAsia"/>
                <w:noProof/>
              </w:rPr>
              <w:t>的方法</w:t>
            </w:r>
            <w:r w:rsidR="00804344">
              <w:rPr>
                <w:noProof/>
                <w:webHidden/>
              </w:rPr>
              <w:tab/>
            </w:r>
            <w:r w:rsidR="00804344">
              <w:rPr>
                <w:noProof/>
                <w:webHidden/>
              </w:rPr>
              <w:fldChar w:fldCharType="begin"/>
            </w:r>
            <w:r w:rsidR="00804344">
              <w:rPr>
                <w:noProof/>
                <w:webHidden/>
              </w:rPr>
              <w:instrText xml:space="preserve"> PAGEREF _Toc480974752 \h </w:instrText>
            </w:r>
            <w:r w:rsidR="00804344">
              <w:rPr>
                <w:noProof/>
                <w:webHidden/>
              </w:rPr>
            </w:r>
            <w:r w:rsidR="00804344">
              <w:rPr>
                <w:noProof/>
                <w:webHidden/>
              </w:rPr>
              <w:fldChar w:fldCharType="separate"/>
            </w:r>
            <w:r w:rsidR="00804344">
              <w:rPr>
                <w:noProof/>
                <w:webHidden/>
              </w:rPr>
              <w:t>18</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53" w:history="1">
            <w:r w:rsidR="00804344" w:rsidRPr="009B1843">
              <w:rPr>
                <w:rStyle w:val="af"/>
                <w:noProof/>
              </w:rPr>
              <w:t>2.3.2</w:t>
            </w:r>
            <w:r w:rsidR="00804344" w:rsidRPr="009B1843">
              <w:rPr>
                <w:rStyle w:val="af"/>
                <w:rFonts w:hint="eastAsia"/>
                <w:noProof/>
              </w:rPr>
              <w:t xml:space="preserve"> </w:t>
            </w:r>
            <w:r w:rsidR="00804344" w:rsidRPr="009B1843">
              <w:rPr>
                <w:rStyle w:val="af"/>
                <w:rFonts w:hint="eastAsia"/>
                <w:noProof/>
              </w:rPr>
              <w:t>基于</w:t>
            </w:r>
            <w:r w:rsidR="00804344" w:rsidRPr="009B1843">
              <w:rPr>
                <w:rStyle w:val="af"/>
                <w:noProof/>
              </w:rPr>
              <w:t>RNN</w:t>
            </w:r>
            <w:r w:rsidR="00804344" w:rsidRPr="009B1843">
              <w:rPr>
                <w:rStyle w:val="af"/>
                <w:rFonts w:hint="eastAsia"/>
                <w:noProof/>
              </w:rPr>
              <w:t>的方法</w:t>
            </w:r>
            <w:r w:rsidR="00804344">
              <w:rPr>
                <w:noProof/>
                <w:webHidden/>
              </w:rPr>
              <w:tab/>
            </w:r>
            <w:r w:rsidR="00804344">
              <w:rPr>
                <w:noProof/>
                <w:webHidden/>
              </w:rPr>
              <w:fldChar w:fldCharType="begin"/>
            </w:r>
            <w:r w:rsidR="00804344">
              <w:rPr>
                <w:noProof/>
                <w:webHidden/>
              </w:rPr>
              <w:instrText xml:space="preserve"> PAGEREF _Toc480974753 \h </w:instrText>
            </w:r>
            <w:r w:rsidR="00804344">
              <w:rPr>
                <w:noProof/>
                <w:webHidden/>
              </w:rPr>
            </w:r>
            <w:r w:rsidR="00804344">
              <w:rPr>
                <w:noProof/>
                <w:webHidden/>
              </w:rPr>
              <w:fldChar w:fldCharType="separate"/>
            </w:r>
            <w:r w:rsidR="00804344">
              <w:rPr>
                <w:noProof/>
                <w:webHidden/>
              </w:rPr>
              <w:t>19</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54" w:history="1">
            <w:r w:rsidR="00804344" w:rsidRPr="009B1843">
              <w:rPr>
                <w:rStyle w:val="af"/>
                <w:noProof/>
              </w:rPr>
              <w:t>2.4</w:t>
            </w:r>
            <w:r w:rsidR="00804344" w:rsidRPr="009B1843">
              <w:rPr>
                <w:rStyle w:val="af"/>
                <w:rFonts w:hint="eastAsia"/>
                <w:noProof/>
              </w:rPr>
              <w:t xml:space="preserve"> </w:t>
            </w:r>
            <w:r w:rsidR="00804344" w:rsidRPr="009B1843">
              <w:rPr>
                <w:rStyle w:val="af"/>
                <w:rFonts w:hint="eastAsia"/>
                <w:noProof/>
              </w:rPr>
              <w:t>本章小结</w:t>
            </w:r>
            <w:r w:rsidR="00804344">
              <w:rPr>
                <w:noProof/>
                <w:webHidden/>
              </w:rPr>
              <w:tab/>
            </w:r>
            <w:r w:rsidR="00804344">
              <w:rPr>
                <w:noProof/>
                <w:webHidden/>
              </w:rPr>
              <w:fldChar w:fldCharType="begin"/>
            </w:r>
            <w:r w:rsidR="00804344">
              <w:rPr>
                <w:noProof/>
                <w:webHidden/>
              </w:rPr>
              <w:instrText xml:space="preserve"> PAGEREF _Toc480974754 \h </w:instrText>
            </w:r>
            <w:r w:rsidR="00804344">
              <w:rPr>
                <w:noProof/>
                <w:webHidden/>
              </w:rPr>
            </w:r>
            <w:r w:rsidR="00804344">
              <w:rPr>
                <w:noProof/>
                <w:webHidden/>
              </w:rPr>
              <w:fldChar w:fldCharType="separate"/>
            </w:r>
            <w:r w:rsidR="00804344">
              <w:rPr>
                <w:noProof/>
                <w:webHidden/>
              </w:rPr>
              <w:t>20</w:t>
            </w:r>
            <w:r w:rsidR="00804344">
              <w:rPr>
                <w:noProof/>
                <w:webHidden/>
              </w:rPr>
              <w:fldChar w:fldCharType="end"/>
            </w:r>
          </w:hyperlink>
        </w:p>
        <w:p w:rsidR="00804344" w:rsidRDefault="009A311C">
          <w:pPr>
            <w:pStyle w:val="12"/>
            <w:tabs>
              <w:tab w:val="right" w:leader="dot" w:pos="9004"/>
            </w:tabs>
            <w:rPr>
              <w:rFonts w:eastAsiaTheme="minorEastAsia" w:cstheme="minorBidi"/>
              <w:b w:val="0"/>
              <w:bCs w:val="0"/>
              <w:caps w:val="0"/>
              <w:noProof/>
              <w:sz w:val="21"/>
              <w:szCs w:val="22"/>
            </w:rPr>
          </w:pPr>
          <w:hyperlink w:anchor="_Toc480974755" w:history="1">
            <w:r w:rsidR="00804344" w:rsidRPr="009B1843">
              <w:rPr>
                <w:rStyle w:val="af"/>
                <w:rFonts w:hint="eastAsia"/>
                <w:noProof/>
              </w:rPr>
              <w:t>第三章</w:t>
            </w:r>
            <w:r w:rsidR="00804344" w:rsidRPr="009B1843">
              <w:rPr>
                <w:rStyle w:val="af"/>
                <w:rFonts w:hint="eastAsia"/>
                <w:noProof/>
              </w:rPr>
              <w:t xml:space="preserve"> </w:t>
            </w:r>
            <w:r w:rsidR="00804344" w:rsidRPr="009B1843">
              <w:rPr>
                <w:rStyle w:val="af"/>
                <w:rFonts w:hint="eastAsia"/>
                <w:noProof/>
              </w:rPr>
              <w:t>句子的分布式表示</w:t>
            </w:r>
            <w:r w:rsidR="00804344">
              <w:rPr>
                <w:noProof/>
                <w:webHidden/>
              </w:rPr>
              <w:tab/>
            </w:r>
            <w:r w:rsidR="00804344">
              <w:rPr>
                <w:noProof/>
                <w:webHidden/>
              </w:rPr>
              <w:fldChar w:fldCharType="begin"/>
            </w:r>
            <w:r w:rsidR="00804344">
              <w:rPr>
                <w:noProof/>
                <w:webHidden/>
              </w:rPr>
              <w:instrText xml:space="preserve"> PAGEREF _Toc480974755 \h </w:instrText>
            </w:r>
            <w:r w:rsidR="00804344">
              <w:rPr>
                <w:noProof/>
                <w:webHidden/>
              </w:rPr>
            </w:r>
            <w:r w:rsidR="00804344">
              <w:rPr>
                <w:noProof/>
                <w:webHidden/>
              </w:rPr>
              <w:fldChar w:fldCharType="separate"/>
            </w:r>
            <w:r w:rsidR="00804344">
              <w:rPr>
                <w:noProof/>
                <w:webHidden/>
              </w:rPr>
              <w:t>21</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56" w:history="1">
            <w:r w:rsidR="00804344" w:rsidRPr="009B1843">
              <w:rPr>
                <w:rStyle w:val="af"/>
                <w:noProof/>
              </w:rPr>
              <w:t>3.1</w:t>
            </w:r>
            <w:r w:rsidR="00804344" w:rsidRPr="009B1843">
              <w:rPr>
                <w:rStyle w:val="af"/>
                <w:rFonts w:hint="eastAsia"/>
                <w:noProof/>
              </w:rPr>
              <w:t xml:space="preserve"> </w:t>
            </w:r>
            <w:r w:rsidR="00804344" w:rsidRPr="009B1843">
              <w:rPr>
                <w:rStyle w:val="af"/>
                <w:rFonts w:hint="eastAsia"/>
                <w:noProof/>
              </w:rPr>
              <w:t>引言</w:t>
            </w:r>
            <w:r w:rsidR="00804344">
              <w:rPr>
                <w:noProof/>
                <w:webHidden/>
              </w:rPr>
              <w:tab/>
            </w:r>
            <w:r w:rsidR="00804344">
              <w:rPr>
                <w:noProof/>
                <w:webHidden/>
              </w:rPr>
              <w:fldChar w:fldCharType="begin"/>
            </w:r>
            <w:r w:rsidR="00804344">
              <w:rPr>
                <w:noProof/>
                <w:webHidden/>
              </w:rPr>
              <w:instrText xml:space="preserve"> PAGEREF _Toc480974756 \h </w:instrText>
            </w:r>
            <w:r w:rsidR="00804344">
              <w:rPr>
                <w:noProof/>
                <w:webHidden/>
              </w:rPr>
            </w:r>
            <w:r w:rsidR="00804344">
              <w:rPr>
                <w:noProof/>
                <w:webHidden/>
              </w:rPr>
              <w:fldChar w:fldCharType="separate"/>
            </w:r>
            <w:r w:rsidR="00804344">
              <w:rPr>
                <w:noProof/>
                <w:webHidden/>
              </w:rPr>
              <w:t>21</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57" w:history="1">
            <w:r w:rsidR="00804344" w:rsidRPr="009B1843">
              <w:rPr>
                <w:rStyle w:val="af"/>
                <w:noProof/>
              </w:rPr>
              <w:t>3.2</w:t>
            </w:r>
            <w:r w:rsidR="00804344" w:rsidRPr="009B1843">
              <w:rPr>
                <w:rStyle w:val="af"/>
                <w:rFonts w:hint="eastAsia"/>
                <w:noProof/>
              </w:rPr>
              <w:t xml:space="preserve"> </w:t>
            </w:r>
            <w:r w:rsidR="00804344" w:rsidRPr="009B1843">
              <w:rPr>
                <w:rStyle w:val="af"/>
                <w:rFonts w:hint="eastAsia"/>
                <w:noProof/>
              </w:rPr>
              <w:t>词向量加权</w:t>
            </w:r>
            <w:r w:rsidR="00804344">
              <w:rPr>
                <w:noProof/>
                <w:webHidden/>
              </w:rPr>
              <w:tab/>
            </w:r>
            <w:r w:rsidR="00804344">
              <w:rPr>
                <w:noProof/>
                <w:webHidden/>
              </w:rPr>
              <w:fldChar w:fldCharType="begin"/>
            </w:r>
            <w:r w:rsidR="00804344">
              <w:rPr>
                <w:noProof/>
                <w:webHidden/>
              </w:rPr>
              <w:instrText xml:space="preserve"> PAGEREF _Toc480974757 \h </w:instrText>
            </w:r>
            <w:r w:rsidR="00804344">
              <w:rPr>
                <w:noProof/>
                <w:webHidden/>
              </w:rPr>
            </w:r>
            <w:r w:rsidR="00804344">
              <w:rPr>
                <w:noProof/>
                <w:webHidden/>
              </w:rPr>
              <w:fldChar w:fldCharType="separate"/>
            </w:r>
            <w:r w:rsidR="00804344">
              <w:rPr>
                <w:noProof/>
                <w:webHidden/>
              </w:rPr>
              <w:t>24</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58" w:history="1">
            <w:r w:rsidR="00804344" w:rsidRPr="009B1843">
              <w:rPr>
                <w:rStyle w:val="af"/>
                <w:noProof/>
              </w:rPr>
              <w:t>3.3</w:t>
            </w:r>
            <w:r w:rsidR="00804344" w:rsidRPr="009B1843">
              <w:rPr>
                <w:rStyle w:val="af"/>
                <w:rFonts w:hint="eastAsia"/>
                <w:noProof/>
              </w:rPr>
              <w:t xml:space="preserve"> </w:t>
            </w:r>
            <w:r w:rsidR="00804344" w:rsidRPr="009B1843">
              <w:rPr>
                <w:rStyle w:val="af"/>
                <w:rFonts w:hint="eastAsia"/>
                <w:noProof/>
              </w:rPr>
              <w:t>基于</w:t>
            </w:r>
            <w:r w:rsidR="00804344" w:rsidRPr="009B1843">
              <w:rPr>
                <w:rStyle w:val="af"/>
                <w:noProof/>
              </w:rPr>
              <w:t>CNN</w:t>
            </w:r>
            <w:r w:rsidR="00804344" w:rsidRPr="009B1843">
              <w:rPr>
                <w:rStyle w:val="af"/>
                <w:rFonts w:hint="eastAsia"/>
                <w:noProof/>
              </w:rPr>
              <w:t>的句子分类算法</w:t>
            </w:r>
            <w:r w:rsidR="00804344">
              <w:rPr>
                <w:noProof/>
                <w:webHidden/>
              </w:rPr>
              <w:tab/>
            </w:r>
            <w:r w:rsidR="00804344">
              <w:rPr>
                <w:noProof/>
                <w:webHidden/>
              </w:rPr>
              <w:fldChar w:fldCharType="begin"/>
            </w:r>
            <w:r w:rsidR="00804344">
              <w:rPr>
                <w:noProof/>
                <w:webHidden/>
              </w:rPr>
              <w:instrText xml:space="preserve"> PAGEREF _Toc480974758 \h </w:instrText>
            </w:r>
            <w:r w:rsidR="00804344">
              <w:rPr>
                <w:noProof/>
                <w:webHidden/>
              </w:rPr>
            </w:r>
            <w:r w:rsidR="00804344">
              <w:rPr>
                <w:noProof/>
                <w:webHidden/>
              </w:rPr>
              <w:fldChar w:fldCharType="separate"/>
            </w:r>
            <w:r w:rsidR="00804344">
              <w:rPr>
                <w:noProof/>
                <w:webHidden/>
              </w:rPr>
              <w:t>26</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59" w:history="1">
            <w:r w:rsidR="00804344" w:rsidRPr="009B1843">
              <w:rPr>
                <w:rStyle w:val="af"/>
                <w:noProof/>
              </w:rPr>
              <w:t>3.3.1</w:t>
            </w:r>
            <w:r w:rsidR="00804344" w:rsidRPr="009B1843">
              <w:rPr>
                <w:rStyle w:val="af"/>
                <w:rFonts w:hint="eastAsia"/>
                <w:noProof/>
              </w:rPr>
              <w:t xml:space="preserve"> </w:t>
            </w:r>
            <w:r w:rsidR="00804344" w:rsidRPr="009B1843">
              <w:rPr>
                <w:rStyle w:val="af"/>
                <w:rFonts w:hint="eastAsia"/>
                <w:noProof/>
              </w:rPr>
              <w:t>位置嵌入</w:t>
            </w:r>
            <w:r w:rsidR="00804344">
              <w:rPr>
                <w:noProof/>
                <w:webHidden/>
              </w:rPr>
              <w:tab/>
            </w:r>
            <w:r w:rsidR="00804344">
              <w:rPr>
                <w:noProof/>
                <w:webHidden/>
              </w:rPr>
              <w:fldChar w:fldCharType="begin"/>
            </w:r>
            <w:r w:rsidR="00804344">
              <w:rPr>
                <w:noProof/>
                <w:webHidden/>
              </w:rPr>
              <w:instrText xml:space="preserve"> PAGEREF _Toc480974759 \h </w:instrText>
            </w:r>
            <w:r w:rsidR="00804344">
              <w:rPr>
                <w:noProof/>
                <w:webHidden/>
              </w:rPr>
            </w:r>
            <w:r w:rsidR="00804344">
              <w:rPr>
                <w:noProof/>
                <w:webHidden/>
              </w:rPr>
              <w:fldChar w:fldCharType="separate"/>
            </w:r>
            <w:r w:rsidR="00804344">
              <w:rPr>
                <w:noProof/>
                <w:webHidden/>
              </w:rPr>
              <w:t>28</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60" w:history="1">
            <w:r w:rsidR="00804344" w:rsidRPr="009B1843">
              <w:rPr>
                <w:rStyle w:val="af"/>
                <w:noProof/>
              </w:rPr>
              <w:t>3.3.2</w:t>
            </w:r>
            <w:r w:rsidR="00804344" w:rsidRPr="009B1843">
              <w:rPr>
                <w:rStyle w:val="af"/>
                <w:rFonts w:hint="eastAsia"/>
                <w:noProof/>
              </w:rPr>
              <w:t xml:space="preserve"> </w:t>
            </w:r>
            <w:r w:rsidR="00804344" w:rsidRPr="009B1843">
              <w:rPr>
                <w:rStyle w:val="af"/>
                <w:rFonts w:hint="eastAsia"/>
                <w:noProof/>
              </w:rPr>
              <w:t>卷积和池化</w:t>
            </w:r>
            <w:r w:rsidR="00804344">
              <w:rPr>
                <w:noProof/>
                <w:webHidden/>
              </w:rPr>
              <w:tab/>
            </w:r>
            <w:r w:rsidR="00804344">
              <w:rPr>
                <w:noProof/>
                <w:webHidden/>
              </w:rPr>
              <w:fldChar w:fldCharType="begin"/>
            </w:r>
            <w:r w:rsidR="00804344">
              <w:rPr>
                <w:noProof/>
                <w:webHidden/>
              </w:rPr>
              <w:instrText xml:space="preserve"> PAGEREF _Toc480974760 \h </w:instrText>
            </w:r>
            <w:r w:rsidR="00804344">
              <w:rPr>
                <w:noProof/>
                <w:webHidden/>
              </w:rPr>
            </w:r>
            <w:r w:rsidR="00804344">
              <w:rPr>
                <w:noProof/>
                <w:webHidden/>
              </w:rPr>
              <w:fldChar w:fldCharType="separate"/>
            </w:r>
            <w:r w:rsidR="00804344">
              <w:rPr>
                <w:noProof/>
                <w:webHidden/>
              </w:rPr>
              <w:t>29</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61" w:history="1">
            <w:r w:rsidR="00804344" w:rsidRPr="009B1843">
              <w:rPr>
                <w:rStyle w:val="af"/>
                <w:noProof/>
              </w:rPr>
              <w:t>3.3.3 Dropout</w:t>
            </w:r>
            <w:r w:rsidR="00804344" w:rsidRPr="009B1843">
              <w:rPr>
                <w:rStyle w:val="af"/>
                <w:rFonts w:hint="eastAsia"/>
                <w:noProof/>
              </w:rPr>
              <w:t>和</w:t>
            </w:r>
            <w:r w:rsidR="00804344" w:rsidRPr="009B1843">
              <w:rPr>
                <w:rStyle w:val="af"/>
                <w:noProof/>
              </w:rPr>
              <w:t>L2</w:t>
            </w:r>
            <w:r w:rsidR="00804344" w:rsidRPr="009B1843">
              <w:rPr>
                <w:rStyle w:val="af"/>
                <w:rFonts w:hint="eastAsia"/>
                <w:noProof/>
              </w:rPr>
              <w:t>正则化</w:t>
            </w:r>
            <w:r w:rsidR="00804344">
              <w:rPr>
                <w:noProof/>
                <w:webHidden/>
              </w:rPr>
              <w:tab/>
            </w:r>
            <w:r w:rsidR="00804344">
              <w:rPr>
                <w:noProof/>
                <w:webHidden/>
              </w:rPr>
              <w:fldChar w:fldCharType="begin"/>
            </w:r>
            <w:r w:rsidR="00804344">
              <w:rPr>
                <w:noProof/>
                <w:webHidden/>
              </w:rPr>
              <w:instrText xml:space="preserve"> PAGEREF _Toc480974761 \h </w:instrText>
            </w:r>
            <w:r w:rsidR="00804344">
              <w:rPr>
                <w:noProof/>
                <w:webHidden/>
              </w:rPr>
            </w:r>
            <w:r w:rsidR="00804344">
              <w:rPr>
                <w:noProof/>
                <w:webHidden/>
              </w:rPr>
              <w:fldChar w:fldCharType="separate"/>
            </w:r>
            <w:r w:rsidR="00804344">
              <w:rPr>
                <w:noProof/>
                <w:webHidden/>
              </w:rPr>
              <w:t>29</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62" w:history="1">
            <w:r w:rsidR="00804344" w:rsidRPr="009B1843">
              <w:rPr>
                <w:rStyle w:val="af"/>
                <w:noProof/>
              </w:rPr>
              <w:t>3.3.4</w:t>
            </w:r>
            <w:r w:rsidR="00804344" w:rsidRPr="009B1843">
              <w:rPr>
                <w:rStyle w:val="af"/>
                <w:rFonts w:hint="eastAsia"/>
                <w:noProof/>
              </w:rPr>
              <w:t xml:space="preserve"> </w:t>
            </w:r>
            <w:r w:rsidR="00804344" w:rsidRPr="009B1843">
              <w:rPr>
                <w:rStyle w:val="af"/>
                <w:rFonts w:hint="eastAsia"/>
                <w:noProof/>
              </w:rPr>
              <w:t>反向传播训练</w:t>
            </w:r>
            <w:r w:rsidR="00804344">
              <w:rPr>
                <w:noProof/>
                <w:webHidden/>
              </w:rPr>
              <w:tab/>
            </w:r>
            <w:r w:rsidR="00804344">
              <w:rPr>
                <w:noProof/>
                <w:webHidden/>
              </w:rPr>
              <w:fldChar w:fldCharType="begin"/>
            </w:r>
            <w:r w:rsidR="00804344">
              <w:rPr>
                <w:noProof/>
                <w:webHidden/>
              </w:rPr>
              <w:instrText xml:space="preserve"> PAGEREF _Toc480974762 \h </w:instrText>
            </w:r>
            <w:r w:rsidR="00804344">
              <w:rPr>
                <w:noProof/>
                <w:webHidden/>
              </w:rPr>
            </w:r>
            <w:r w:rsidR="00804344">
              <w:rPr>
                <w:noProof/>
                <w:webHidden/>
              </w:rPr>
              <w:fldChar w:fldCharType="separate"/>
            </w:r>
            <w:r w:rsidR="00804344">
              <w:rPr>
                <w:noProof/>
                <w:webHidden/>
              </w:rPr>
              <w:t>30</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63" w:history="1">
            <w:r w:rsidR="00804344" w:rsidRPr="009B1843">
              <w:rPr>
                <w:rStyle w:val="af"/>
                <w:noProof/>
              </w:rPr>
              <w:t>3.4</w:t>
            </w:r>
            <w:r w:rsidR="00804344" w:rsidRPr="009B1843">
              <w:rPr>
                <w:rStyle w:val="af"/>
                <w:rFonts w:hint="eastAsia"/>
                <w:noProof/>
              </w:rPr>
              <w:t xml:space="preserve"> </w:t>
            </w:r>
            <w:r w:rsidR="00804344" w:rsidRPr="009B1843">
              <w:rPr>
                <w:rStyle w:val="af"/>
                <w:rFonts w:hint="eastAsia"/>
                <w:noProof/>
              </w:rPr>
              <w:t>对比实验</w:t>
            </w:r>
            <w:r w:rsidR="00804344">
              <w:rPr>
                <w:noProof/>
                <w:webHidden/>
              </w:rPr>
              <w:tab/>
            </w:r>
            <w:r w:rsidR="00804344">
              <w:rPr>
                <w:noProof/>
                <w:webHidden/>
              </w:rPr>
              <w:fldChar w:fldCharType="begin"/>
            </w:r>
            <w:r w:rsidR="00804344">
              <w:rPr>
                <w:noProof/>
                <w:webHidden/>
              </w:rPr>
              <w:instrText xml:space="preserve"> PAGEREF _Toc480974763 \h </w:instrText>
            </w:r>
            <w:r w:rsidR="00804344">
              <w:rPr>
                <w:noProof/>
                <w:webHidden/>
              </w:rPr>
            </w:r>
            <w:r w:rsidR="00804344">
              <w:rPr>
                <w:noProof/>
                <w:webHidden/>
              </w:rPr>
              <w:fldChar w:fldCharType="separate"/>
            </w:r>
            <w:r w:rsidR="00804344">
              <w:rPr>
                <w:noProof/>
                <w:webHidden/>
              </w:rPr>
              <w:t>31</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64" w:history="1">
            <w:r w:rsidR="00804344" w:rsidRPr="009B1843">
              <w:rPr>
                <w:rStyle w:val="af"/>
                <w:noProof/>
              </w:rPr>
              <w:t>3.4.1</w:t>
            </w:r>
            <w:r w:rsidR="00804344" w:rsidRPr="009B1843">
              <w:rPr>
                <w:rStyle w:val="af"/>
                <w:rFonts w:hint="eastAsia"/>
                <w:noProof/>
              </w:rPr>
              <w:t xml:space="preserve"> </w:t>
            </w:r>
            <w:r w:rsidR="00804344" w:rsidRPr="009B1843">
              <w:rPr>
                <w:rStyle w:val="af"/>
                <w:rFonts w:hint="eastAsia"/>
                <w:noProof/>
              </w:rPr>
              <w:t>数据集及评价标准</w:t>
            </w:r>
            <w:r w:rsidR="00804344">
              <w:rPr>
                <w:noProof/>
                <w:webHidden/>
              </w:rPr>
              <w:tab/>
            </w:r>
            <w:r w:rsidR="00804344">
              <w:rPr>
                <w:noProof/>
                <w:webHidden/>
              </w:rPr>
              <w:fldChar w:fldCharType="begin"/>
            </w:r>
            <w:r w:rsidR="00804344">
              <w:rPr>
                <w:noProof/>
                <w:webHidden/>
              </w:rPr>
              <w:instrText xml:space="preserve"> PAGEREF _Toc480974764 \h </w:instrText>
            </w:r>
            <w:r w:rsidR="00804344">
              <w:rPr>
                <w:noProof/>
                <w:webHidden/>
              </w:rPr>
            </w:r>
            <w:r w:rsidR="00804344">
              <w:rPr>
                <w:noProof/>
                <w:webHidden/>
              </w:rPr>
              <w:fldChar w:fldCharType="separate"/>
            </w:r>
            <w:r w:rsidR="00804344">
              <w:rPr>
                <w:noProof/>
                <w:webHidden/>
              </w:rPr>
              <w:t>31</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65" w:history="1">
            <w:r w:rsidR="00804344" w:rsidRPr="009B1843">
              <w:rPr>
                <w:rStyle w:val="af"/>
                <w:noProof/>
              </w:rPr>
              <w:t>3.4.2</w:t>
            </w:r>
            <w:r w:rsidR="00804344" w:rsidRPr="009B1843">
              <w:rPr>
                <w:rStyle w:val="af"/>
                <w:rFonts w:hint="eastAsia"/>
                <w:noProof/>
              </w:rPr>
              <w:t xml:space="preserve"> </w:t>
            </w:r>
            <w:r w:rsidR="00804344" w:rsidRPr="009B1843">
              <w:rPr>
                <w:rStyle w:val="af"/>
                <w:rFonts w:hint="eastAsia"/>
                <w:noProof/>
              </w:rPr>
              <w:t>实验设置</w:t>
            </w:r>
            <w:r w:rsidR="00804344">
              <w:rPr>
                <w:noProof/>
                <w:webHidden/>
              </w:rPr>
              <w:tab/>
            </w:r>
            <w:r w:rsidR="00804344">
              <w:rPr>
                <w:noProof/>
                <w:webHidden/>
              </w:rPr>
              <w:fldChar w:fldCharType="begin"/>
            </w:r>
            <w:r w:rsidR="00804344">
              <w:rPr>
                <w:noProof/>
                <w:webHidden/>
              </w:rPr>
              <w:instrText xml:space="preserve"> PAGEREF _Toc480974765 \h </w:instrText>
            </w:r>
            <w:r w:rsidR="00804344">
              <w:rPr>
                <w:noProof/>
                <w:webHidden/>
              </w:rPr>
            </w:r>
            <w:r w:rsidR="00804344">
              <w:rPr>
                <w:noProof/>
                <w:webHidden/>
              </w:rPr>
              <w:fldChar w:fldCharType="separate"/>
            </w:r>
            <w:r w:rsidR="00804344">
              <w:rPr>
                <w:noProof/>
                <w:webHidden/>
              </w:rPr>
              <w:t>32</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66" w:history="1">
            <w:r w:rsidR="00804344" w:rsidRPr="009B1843">
              <w:rPr>
                <w:rStyle w:val="af"/>
                <w:noProof/>
              </w:rPr>
              <w:t>3.4.3</w:t>
            </w:r>
            <w:r w:rsidR="00804344" w:rsidRPr="009B1843">
              <w:rPr>
                <w:rStyle w:val="af"/>
                <w:rFonts w:hint="eastAsia"/>
                <w:noProof/>
              </w:rPr>
              <w:t xml:space="preserve"> </w:t>
            </w:r>
            <w:r w:rsidR="00804344" w:rsidRPr="009B1843">
              <w:rPr>
                <w:rStyle w:val="af"/>
                <w:rFonts w:hint="eastAsia"/>
                <w:noProof/>
              </w:rPr>
              <w:t>实验结果及分析</w:t>
            </w:r>
            <w:r w:rsidR="00804344">
              <w:rPr>
                <w:noProof/>
                <w:webHidden/>
              </w:rPr>
              <w:tab/>
            </w:r>
            <w:r w:rsidR="00804344">
              <w:rPr>
                <w:noProof/>
                <w:webHidden/>
              </w:rPr>
              <w:fldChar w:fldCharType="begin"/>
            </w:r>
            <w:r w:rsidR="00804344">
              <w:rPr>
                <w:noProof/>
                <w:webHidden/>
              </w:rPr>
              <w:instrText xml:space="preserve"> PAGEREF _Toc480974766 \h </w:instrText>
            </w:r>
            <w:r w:rsidR="00804344">
              <w:rPr>
                <w:noProof/>
                <w:webHidden/>
              </w:rPr>
            </w:r>
            <w:r w:rsidR="00804344">
              <w:rPr>
                <w:noProof/>
                <w:webHidden/>
              </w:rPr>
              <w:fldChar w:fldCharType="separate"/>
            </w:r>
            <w:r w:rsidR="00804344">
              <w:rPr>
                <w:noProof/>
                <w:webHidden/>
              </w:rPr>
              <w:t>33</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67" w:history="1">
            <w:r w:rsidR="00804344" w:rsidRPr="009B1843">
              <w:rPr>
                <w:rStyle w:val="af"/>
                <w:noProof/>
              </w:rPr>
              <w:t>3.5</w:t>
            </w:r>
            <w:r w:rsidR="00804344" w:rsidRPr="009B1843">
              <w:rPr>
                <w:rStyle w:val="af"/>
                <w:rFonts w:hint="eastAsia"/>
                <w:noProof/>
              </w:rPr>
              <w:t xml:space="preserve"> </w:t>
            </w:r>
            <w:r w:rsidR="00804344" w:rsidRPr="009B1843">
              <w:rPr>
                <w:rStyle w:val="af"/>
                <w:rFonts w:hint="eastAsia"/>
                <w:noProof/>
              </w:rPr>
              <w:t>本章小结</w:t>
            </w:r>
            <w:r w:rsidR="00804344">
              <w:rPr>
                <w:noProof/>
                <w:webHidden/>
              </w:rPr>
              <w:tab/>
            </w:r>
            <w:r w:rsidR="00804344">
              <w:rPr>
                <w:noProof/>
                <w:webHidden/>
              </w:rPr>
              <w:fldChar w:fldCharType="begin"/>
            </w:r>
            <w:r w:rsidR="00804344">
              <w:rPr>
                <w:noProof/>
                <w:webHidden/>
              </w:rPr>
              <w:instrText xml:space="preserve"> PAGEREF _Toc480974767 \h </w:instrText>
            </w:r>
            <w:r w:rsidR="00804344">
              <w:rPr>
                <w:noProof/>
                <w:webHidden/>
              </w:rPr>
            </w:r>
            <w:r w:rsidR="00804344">
              <w:rPr>
                <w:noProof/>
                <w:webHidden/>
              </w:rPr>
              <w:fldChar w:fldCharType="separate"/>
            </w:r>
            <w:r w:rsidR="00804344">
              <w:rPr>
                <w:noProof/>
                <w:webHidden/>
              </w:rPr>
              <w:t>34</w:t>
            </w:r>
            <w:r w:rsidR="00804344">
              <w:rPr>
                <w:noProof/>
                <w:webHidden/>
              </w:rPr>
              <w:fldChar w:fldCharType="end"/>
            </w:r>
          </w:hyperlink>
        </w:p>
        <w:p w:rsidR="00804344" w:rsidRDefault="009A311C">
          <w:pPr>
            <w:pStyle w:val="12"/>
            <w:tabs>
              <w:tab w:val="right" w:leader="dot" w:pos="9004"/>
            </w:tabs>
            <w:rPr>
              <w:rFonts w:eastAsiaTheme="minorEastAsia" w:cstheme="minorBidi"/>
              <w:b w:val="0"/>
              <w:bCs w:val="0"/>
              <w:caps w:val="0"/>
              <w:noProof/>
              <w:sz w:val="21"/>
              <w:szCs w:val="22"/>
            </w:rPr>
          </w:pPr>
          <w:hyperlink w:anchor="_Toc480974768" w:history="1">
            <w:r w:rsidR="00804344" w:rsidRPr="009B1843">
              <w:rPr>
                <w:rStyle w:val="af"/>
                <w:rFonts w:hint="eastAsia"/>
                <w:noProof/>
              </w:rPr>
              <w:t>第四章</w:t>
            </w:r>
            <w:r w:rsidR="00804344" w:rsidRPr="009B1843">
              <w:rPr>
                <w:rStyle w:val="af"/>
                <w:rFonts w:hint="eastAsia"/>
                <w:noProof/>
              </w:rPr>
              <w:t xml:space="preserve"> </w:t>
            </w:r>
            <w:r w:rsidR="00804344" w:rsidRPr="009B1843">
              <w:rPr>
                <w:rStyle w:val="af"/>
                <w:rFonts w:hint="eastAsia"/>
                <w:noProof/>
              </w:rPr>
              <w:t>面向互联网新闻文本的企业关系抽取</w:t>
            </w:r>
            <w:r w:rsidR="00804344">
              <w:rPr>
                <w:noProof/>
                <w:webHidden/>
              </w:rPr>
              <w:tab/>
            </w:r>
            <w:r w:rsidR="00804344">
              <w:rPr>
                <w:noProof/>
                <w:webHidden/>
              </w:rPr>
              <w:fldChar w:fldCharType="begin"/>
            </w:r>
            <w:r w:rsidR="00804344">
              <w:rPr>
                <w:noProof/>
                <w:webHidden/>
              </w:rPr>
              <w:instrText xml:space="preserve"> PAGEREF _Toc480974768 \h </w:instrText>
            </w:r>
            <w:r w:rsidR="00804344">
              <w:rPr>
                <w:noProof/>
                <w:webHidden/>
              </w:rPr>
            </w:r>
            <w:r w:rsidR="00804344">
              <w:rPr>
                <w:noProof/>
                <w:webHidden/>
              </w:rPr>
              <w:fldChar w:fldCharType="separate"/>
            </w:r>
            <w:r w:rsidR="00804344">
              <w:rPr>
                <w:noProof/>
                <w:webHidden/>
              </w:rPr>
              <w:t>36</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69" w:history="1">
            <w:r w:rsidR="00804344" w:rsidRPr="009B1843">
              <w:rPr>
                <w:rStyle w:val="af"/>
                <w:noProof/>
              </w:rPr>
              <w:t>4.1</w:t>
            </w:r>
            <w:r w:rsidR="00804344" w:rsidRPr="009B1843">
              <w:rPr>
                <w:rStyle w:val="af"/>
                <w:rFonts w:hint="eastAsia"/>
                <w:noProof/>
              </w:rPr>
              <w:t xml:space="preserve"> </w:t>
            </w:r>
            <w:r w:rsidR="00804344" w:rsidRPr="009B1843">
              <w:rPr>
                <w:rStyle w:val="af"/>
                <w:rFonts w:hint="eastAsia"/>
                <w:noProof/>
              </w:rPr>
              <w:t>引言</w:t>
            </w:r>
            <w:r w:rsidR="00804344">
              <w:rPr>
                <w:noProof/>
                <w:webHidden/>
              </w:rPr>
              <w:tab/>
            </w:r>
            <w:r w:rsidR="00804344">
              <w:rPr>
                <w:noProof/>
                <w:webHidden/>
              </w:rPr>
              <w:fldChar w:fldCharType="begin"/>
            </w:r>
            <w:r w:rsidR="00804344">
              <w:rPr>
                <w:noProof/>
                <w:webHidden/>
              </w:rPr>
              <w:instrText xml:space="preserve"> PAGEREF _Toc480974769 \h </w:instrText>
            </w:r>
            <w:r w:rsidR="00804344">
              <w:rPr>
                <w:noProof/>
                <w:webHidden/>
              </w:rPr>
            </w:r>
            <w:r w:rsidR="00804344">
              <w:rPr>
                <w:noProof/>
                <w:webHidden/>
              </w:rPr>
              <w:fldChar w:fldCharType="separate"/>
            </w:r>
            <w:r w:rsidR="00804344">
              <w:rPr>
                <w:noProof/>
                <w:webHidden/>
              </w:rPr>
              <w:t>36</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70" w:history="1">
            <w:r w:rsidR="00804344" w:rsidRPr="009B1843">
              <w:rPr>
                <w:rStyle w:val="af"/>
                <w:noProof/>
              </w:rPr>
              <w:t>4.2</w:t>
            </w:r>
            <w:r w:rsidR="00804344" w:rsidRPr="009B1843">
              <w:rPr>
                <w:rStyle w:val="af"/>
                <w:rFonts w:hint="eastAsia"/>
                <w:noProof/>
              </w:rPr>
              <w:t xml:space="preserve"> </w:t>
            </w:r>
            <w:r w:rsidR="00804344" w:rsidRPr="009B1843">
              <w:rPr>
                <w:rStyle w:val="af"/>
                <w:rFonts w:hint="eastAsia"/>
                <w:noProof/>
              </w:rPr>
              <w:t>网页正文提取</w:t>
            </w:r>
            <w:r w:rsidR="00804344">
              <w:rPr>
                <w:noProof/>
                <w:webHidden/>
              </w:rPr>
              <w:tab/>
            </w:r>
            <w:r w:rsidR="00804344">
              <w:rPr>
                <w:noProof/>
                <w:webHidden/>
              </w:rPr>
              <w:fldChar w:fldCharType="begin"/>
            </w:r>
            <w:r w:rsidR="00804344">
              <w:rPr>
                <w:noProof/>
                <w:webHidden/>
              </w:rPr>
              <w:instrText xml:space="preserve"> PAGEREF _Toc480974770 \h </w:instrText>
            </w:r>
            <w:r w:rsidR="00804344">
              <w:rPr>
                <w:noProof/>
                <w:webHidden/>
              </w:rPr>
            </w:r>
            <w:r w:rsidR="00804344">
              <w:rPr>
                <w:noProof/>
                <w:webHidden/>
              </w:rPr>
              <w:fldChar w:fldCharType="separate"/>
            </w:r>
            <w:r w:rsidR="00804344">
              <w:rPr>
                <w:noProof/>
                <w:webHidden/>
              </w:rPr>
              <w:t>36</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71" w:history="1">
            <w:r w:rsidR="00804344" w:rsidRPr="009B1843">
              <w:rPr>
                <w:rStyle w:val="af"/>
                <w:noProof/>
              </w:rPr>
              <w:t>4.3</w:t>
            </w:r>
            <w:r w:rsidR="00804344" w:rsidRPr="009B1843">
              <w:rPr>
                <w:rStyle w:val="af"/>
                <w:rFonts w:hint="eastAsia"/>
                <w:noProof/>
              </w:rPr>
              <w:t xml:space="preserve"> </w:t>
            </w:r>
            <w:r w:rsidR="00804344" w:rsidRPr="009B1843">
              <w:rPr>
                <w:rStyle w:val="af"/>
                <w:rFonts w:hint="eastAsia"/>
                <w:noProof/>
              </w:rPr>
              <w:t>企业实体识别</w:t>
            </w:r>
            <w:r w:rsidR="00804344">
              <w:rPr>
                <w:noProof/>
                <w:webHidden/>
              </w:rPr>
              <w:tab/>
            </w:r>
            <w:r w:rsidR="00804344">
              <w:rPr>
                <w:noProof/>
                <w:webHidden/>
              </w:rPr>
              <w:fldChar w:fldCharType="begin"/>
            </w:r>
            <w:r w:rsidR="00804344">
              <w:rPr>
                <w:noProof/>
                <w:webHidden/>
              </w:rPr>
              <w:instrText xml:space="preserve"> PAGEREF _Toc480974771 \h </w:instrText>
            </w:r>
            <w:r w:rsidR="00804344">
              <w:rPr>
                <w:noProof/>
                <w:webHidden/>
              </w:rPr>
            </w:r>
            <w:r w:rsidR="00804344">
              <w:rPr>
                <w:noProof/>
                <w:webHidden/>
              </w:rPr>
              <w:fldChar w:fldCharType="separate"/>
            </w:r>
            <w:r w:rsidR="00804344">
              <w:rPr>
                <w:noProof/>
                <w:webHidden/>
              </w:rPr>
              <w:t>40</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72" w:history="1">
            <w:r w:rsidR="00804344" w:rsidRPr="009B1843">
              <w:rPr>
                <w:rStyle w:val="af"/>
                <w:noProof/>
              </w:rPr>
              <w:t>4.4</w:t>
            </w:r>
            <w:r w:rsidR="00804344" w:rsidRPr="009B1843">
              <w:rPr>
                <w:rStyle w:val="af"/>
                <w:rFonts w:hint="eastAsia"/>
                <w:noProof/>
              </w:rPr>
              <w:t xml:space="preserve"> </w:t>
            </w:r>
            <w:r w:rsidR="00804344" w:rsidRPr="009B1843">
              <w:rPr>
                <w:rStyle w:val="af"/>
                <w:rFonts w:hint="eastAsia"/>
                <w:noProof/>
              </w:rPr>
              <w:t>基于</w:t>
            </w:r>
            <w:r w:rsidR="00804344" w:rsidRPr="009B1843">
              <w:rPr>
                <w:rStyle w:val="af"/>
                <w:noProof/>
              </w:rPr>
              <w:t>Bootstrapping</w:t>
            </w:r>
            <w:r w:rsidR="00804344" w:rsidRPr="009B1843">
              <w:rPr>
                <w:rStyle w:val="af"/>
                <w:rFonts w:hint="eastAsia"/>
                <w:noProof/>
              </w:rPr>
              <w:t>构建语料的方法</w:t>
            </w:r>
            <w:r w:rsidR="00804344">
              <w:rPr>
                <w:noProof/>
                <w:webHidden/>
              </w:rPr>
              <w:tab/>
            </w:r>
            <w:r w:rsidR="00804344">
              <w:rPr>
                <w:noProof/>
                <w:webHidden/>
              </w:rPr>
              <w:fldChar w:fldCharType="begin"/>
            </w:r>
            <w:r w:rsidR="00804344">
              <w:rPr>
                <w:noProof/>
                <w:webHidden/>
              </w:rPr>
              <w:instrText xml:space="preserve"> PAGEREF _Toc480974772 \h </w:instrText>
            </w:r>
            <w:r w:rsidR="00804344">
              <w:rPr>
                <w:noProof/>
                <w:webHidden/>
              </w:rPr>
            </w:r>
            <w:r w:rsidR="00804344">
              <w:rPr>
                <w:noProof/>
                <w:webHidden/>
              </w:rPr>
              <w:fldChar w:fldCharType="separate"/>
            </w:r>
            <w:r w:rsidR="00804344">
              <w:rPr>
                <w:noProof/>
                <w:webHidden/>
              </w:rPr>
              <w:t>42</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73" w:history="1">
            <w:r w:rsidR="00804344" w:rsidRPr="009B1843">
              <w:rPr>
                <w:rStyle w:val="af"/>
                <w:noProof/>
              </w:rPr>
              <w:t>4.4.1</w:t>
            </w:r>
            <w:r w:rsidR="00804344" w:rsidRPr="009B1843">
              <w:rPr>
                <w:rStyle w:val="af"/>
                <w:rFonts w:hint="eastAsia"/>
                <w:noProof/>
              </w:rPr>
              <w:t xml:space="preserve"> </w:t>
            </w:r>
            <w:r w:rsidR="00804344" w:rsidRPr="009B1843">
              <w:rPr>
                <w:rStyle w:val="af"/>
                <w:rFonts w:hint="eastAsia"/>
                <w:noProof/>
              </w:rPr>
              <w:t>关系类型构建</w:t>
            </w:r>
            <w:r w:rsidR="00804344">
              <w:rPr>
                <w:noProof/>
                <w:webHidden/>
              </w:rPr>
              <w:tab/>
            </w:r>
            <w:r w:rsidR="00804344">
              <w:rPr>
                <w:noProof/>
                <w:webHidden/>
              </w:rPr>
              <w:fldChar w:fldCharType="begin"/>
            </w:r>
            <w:r w:rsidR="00804344">
              <w:rPr>
                <w:noProof/>
                <w:webHidden/>
              </w:rPr>
              <w:instrText xml:space="preserve"> PAGEREF _Toc480974773 \h </w:instrText>
            </w:r>
            <w:r w:rsidR="00804344">
              <w:rPr>
                <w:noProof/>
                <w:webHidden/>
              </w:rPr>
            </w:r>
            <w:r w:rsidR="00804344">
              <w:rPr>
                <w:noProof/>
                <w:webHidden/>
              </w:rPr>
              <w:fldChar w:fldCharType="separate"/>
            </w:r>
            <w:r w:rsidR="00804344">
              <w:rPr>
                <w:noProof/>
                <w:webHidden/>
              </w:rPr>
              <w:t>43</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74" w:history="1">
            <w:r w:rsidR="00804344" w:rsidRPr="009B1843">
              <w:rPr>
                <w:rStyle w:val="af"/>
                <w:noProof/>
              </w:rPr>
              <w:t>4.4.2</w:t>
            </w:r>
            <w:r w:rsidR="00804344" w:rsidRPr="009B1843">
              <w:rPr>
                <w:rStyle w:val="af"/>
                <w:rFonts w:hint="eastAsia"/>
                <w:noProof/>
              </w:rPr>
              <w:t xml:space="preserve"> </w:t>
            </w:r>
            <w:r w:rsidR="00804344" w:rsidRPr="009B1843">
              <w:rPr>
                <w:rStyle w:val="af"/>
                <w:rFonts w:hint="eastAsia"/>
                <w:noProof/>
              </w:rPr>
              <w:t>初始种子集构建</w:t>
            </w:r>
            <w:r w:rsidR="00804344">
              <w:rPr>
                <w:noProof/>
                <w:webHidden/>
              </w:rPr>
              <w:tab/>
            </w:r>
            <w:r w:rsidR="00804344">
              <w:rPr>
                <w:noProof/>
                <w:webHidden/>
              </w:rPr>
              <w:fldChar w:fldCharType="begin"/>
            </w:r>
            <w:r w:rsidR="00804344">
              <w:rPr>
                <w:noProof/>
                <w:webHidden/>
              </w:rPr>
              <w:instrText xml:space="preserve"> PAGEREF _Toc480974774 \h </w:instrText>
            </w:r>
            <w:r w:rsidR="00804344">
              <w:rPr>
                <w:noProof/>
                <w:webHidden/>
              </w:rPr>
            </w:r>
            <w:r w:rsidR="00804344">
              <w:rPr>
                <w:noProof/>
                <w:webHidden/>
              </w:rPr>
              <w:fldChar w:fldCharType="separate"/>
            </w:r>
            <w:r w:rsidR="00804344">
              <w:rPr>
                <w:noProof/>
                <w:webHidden/>
              </w:rPr>
              <w:t>45</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75" w:history="1">
            <w:r w:rsidR="00804344" w:rsidRPr="009B1843">
              <w:rPr>
                <w:rStyle w:val="af"/>
                <w:noProof/>
              </w:rPr>
              <w:t>4.4.3</w:t>
            </w:r>
            <w:r w:rsidR="00804344" w:rsidRPr="009B1843">
              <w:rPr>
                <w:rStyle w:val="af"/>
                <w:rFonts w:hint="eastAsia"/>
                <w:noProof/>
              </w:rPr>
              <w:t xml:space="preserve"> </w:t>
            </w:r>
            <w:r w:rsidR="00804344" w:rsidRPr="009B1843">
              <w:rPr>
                <w:rStyle w:val="af"/>
                <w:rFonts w:hint="eastAsia"/>
                <w:noProof/>
              </w:rPr>
              <w:t>句子的相似度计算及聚类</w:t>
            </w:r>
            <w:r w:rsidR="00804344">
              <w:rPr>
                <w:noProof/>
                <w:webHidden/>
              </w:rPr>
              <w:tab/>
            </w:r>
            <w:r w:rsidR="00804344">
              <w:rPr>
                <w:noProof/>
                <w:webHidden/>
              </w:rPr>
              <w:fldChar w:fldCharType="begin"/>
            </w:r>
            <w:r w:rsidR="00804344">
              <w:rPr>
                <w:noProof/>
                <w:webHidden/>
              </w:rPr>
              <w:instrText xml:space="preserve"> PAGEREF _Toc480974775 \h </w:instrText>
            </w:r>
            <w:r w:rsidR="00804344">
              <w:rPr>
                <w:noProof/>
                <w:webHidden/>
              </w:rPr>
            </w:r>
            <w:r w:rsidR="00804344">
              <w:rPr>
                <w:noProof/>
                <w:webHidden/>
              </w:rPr>
              <w:fldChar w:fldCharType="separate"/>
            </w:r>
            <w:r w:rsidR="00804344">
              <w:rPr>
                <w:noProof/>
                <w:webHidden/>
              </w:rPr>
              <w:t>45</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76" w:history="1">
            <w:r w:rsidR="00804344" w:rsidRPr="009B1843">
              <w:rPr>
                <w:rStyle w:val="af"/>
                <w:noProof/>
              </w:rPr>
              <w:t>4.4.4</w:t>
            </w:r>
            <w:r w:rsidR="00804344" w:rsidRPr="009B1843">
              <w:rPr>
                <w:rStyle w:val="af"/>
                <w:rFonts w:hint="eastAsia"/>
                <w:noProof/>
              </w:rPr>
              <w:t xml:space="preserve"> </w:t>
            </w:r>
            <w:r w:rsidR="00804344" w:rsidRPr="009B1843">
              <w:rPr>
                <w:rStyle w:val="af"/>
                <w:rFonts w:hint="eastAsia"/>
                <w:noProof/>
              </w:rPr>
              <w:t>语料库去重</w:t>
            </w:r>
            <w:r w:rsidR="00804344">
              <w:rPr>
                <w:noProof/>
                <w:webHidden/>
              </w:rPr>
              <w:tab/>
            </w:r>
            <w:r w:rsidR="00804344">
              <w:rPr>
                <w:noProof/>
                <w:webHidden/>
              </w:rPr>
              <w:fldChar w:fldCharType="begin"/>
            </w:r>
            <w:r w:rsidR="00804344">
              <w:rPr>
                <w:noProof/>
                <w:webHidden/>
              </w:rPr>
              <w:instrText xml:space="preserve"> PAGEREF _Toc480974776 \h </w:instrText>
            </w:r>
            <w:r w:rsidR="00804344">
              <w:rPr>
                <w:noProof/>
                <w:webHidden/>
              </w:rPr>
            </w:r>
            <w:r w:rsidR="00804344">
              <w:rPr>
                <w:noProof/>
                <w:webHidden/>
              </w:rPr>
              <w:fldChar w:fldCharType="separate"/>
            </w:r>
            <w:r w:rsidR="00804344">
              <w:rPr>
                <w:noProof/>
                <w:webHidden/>
              </w:rPr>
              <w:t>49</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77" w:history="1">
            <w:r w:rsidR="00804344" w:rsidRPr="009B1843">
              <w:rPr>
                <w:rStyle w:val="af"/>
                <w:noProof/>
              </w:rPr>
              <w:t>4.5</w:t>
            </w:r>
            <w:r w:rsidR="00804344" w:rsidRPr="009B1843">
              <w:rPr>
                <w:rStyle w:val="af"/>
                <w:rFonts w:hint="eastAsia"/>
                <w:noProof/>
              </w:rPr>
              <w:t xml:space="preserve"> </w:t>
            </w:r>
            <w:r w:rsidR="00804344" w:rsidRPr="009B1843">
              <w:rPr>
                <w:rStyle w:val="af"/>
                <w:rFonts w:hint="eastAsia"/>
                <w:noProof/>
              </w:rPr>
              <w:t>实验</w:t>
            </w:r>
            <w:r w:rsidR="00804344">
              <w:rPr>
                <w:noProof/>
                <w:webHidden/>
              </w:rPr>
              <w:tab/>
            </w:r>
            <w:r w:rsidR="00804344">
              <w:rPr>
                <w:noProof/>
                <w:webHidden/>
              </w:rPr>
              <w:fldChar w:fldCharType="begin"/>
            </w:r>
            <w:r w:rsidR="00804344">
              <w:rPr>
                <w:noProof/>
                <w:webHidden/>
              </w:rPr>
              <w:instrText xml:space="preserve"> PAGEREF _Toc480974777 \h </w:instrText>
            </w:r>
            <w:r w:rsidR="00804344">
              <w:rPr>
                <w:noProof/>
                <w:webHidden/>
              </w:rPr>
            </w:r>
            <w:r w:rsidR="00804344">
              <w:rPr>
                <w:noProof/>
                <w:webHidden/>
              </w:rPr>
              <w:fldChar w:fldCharType="separate"/>
            </w:r>
            <w:r w:rsidR="00804344">
              <w:rPr>
                <w:noProof/>
                <w:webHidden/>
              </w:rPr>
              <w:t>50</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78" w:history="1">
            <w:r w:rsidR="00804344" w:rsidRPr="009B1843">
              <w:rPr>
                <w:rStyle w:val="af"/>
                <w:noProof/>
              </w:rPr>
              <w:t>4.5.1</w:t>
            </w:r>
            <w:r w:rsidR="00804344" w:rsidRPr="009B1843">
              <w:rPr>
                <w:rStyle w:val="af"/>
                <w:rFonts w:hint="eastAsia"/>
                <w:noProof/>
              </w:rPr>
              <w:t xml:space="preserve"> </w:t>
            </w:r>
            <w:r w:rsidR="00804344" w:rsidRPr="009B1843">
              <w:rPr>
                <w:rStyle w:val="af"/>
                <w:rFonts w:hint="eastAsia"/>
                <w:noProof/>
              </w:rPr>
              <w:t>数据集及评价标准</w:t>
            </w:r>
            <w:r w:rsidR="00804344">
              <w:rPr>
                <w:noProof/>
                <w:webHidden/>
              </w:rPr>
              <w:tab/>
            </w:r>
            <w:r w:rsidR="00804344">
              <w:rPr>
                <w:noProof/>
                <w:webHidden/>
              </w:rPr>
              <w:fldChar w:fldCharType="begin"/>
            </w:r>
            <w:r w:rsidR="00804344">
              <w:rPr>
                <w:noProof/>
                <w:webHidden/>
              </w:rPr>
              <w:instrText xml:space="preserve"> PAGEREF _Toc480974778 \h </w:instrText>
            </w:r>
            <w:r w:rsidR="00804344">
              <w:rPr>
                <w:noProof/>
                <w:webHidden/>
              </w:rPr>
            </w:r>
            <w:r w:rsidR="00804344">
              <w:rPr>
                <w:noProof/>
                <w:webHidden/>
              </w:rPr>
              <w:fldChar w:fldCharType="separate"/>
            </w:r>
            <w:r w:rsidR="00804344">
              <w:rPr>
                <w:noProof/>
                <w:webHidden/>
              </w:rPr>
              <w:t>50</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79" w:history="1">
            <w:r w:rsidR="00804344" w:rsidRPr="009B1843">
              <w:rPr>
                <w:rStyle w:val="af"/>
                <w:noProof/>
              </w:rPr>
              <w:t>4.5.2</w:t>
            </w:r>
            <w:r w:rsidR="00804344" w:rsidRPr="009B1843">
              <w:rPr>
                <w:rStyle w:val="af"/>
                <w:rFonts w:hint="eastAsia"/>
                <w:noProof/>
              </w:rPr>
              <w:t xml:space="preserve"> </w:t>
            </w:r>
            <w:r w:rsidR="00804344" w:rsidRPr="009B1843">
              <w:rPr>
                <w:rStyle w:val="af"/>
                <w:rFonts w:hint="eastAsia"/>
                <w:noProof/>
              </w:rPr>
              <w:t>实验设置</w:t>
            </w:r>
            <w:r w:rsidR="00804344">
              <w:rPr>
                <w:noProof/>
                <w:webHidden/>
              </w:rPr>
              <w:tab/>
            </w:r>
            <w:r w:rsidR="00804344">
              <w:rPr>
                <w:noProof/>
                <w:webHidden/>
              </w:rPr>
              <w:fldChar w:fldCharType="begin"/>
            </w:r>
            <w:r w:rsidR="00804344">
              <w:rPr>
                <w:noProof/>
                <w:webHidden/>
              </w:rPr>
              <w:instrText xml:space="preserve"> PAGEREF _Toc480974779 \h </w:instrText>
            </w:r>
            <w:r w:rsidR="00804344">
              <w:rPr>
                <w:noProof/>
                <w:webHidden/>
              </w:rPr>
            </w:r>
            <w:r w:rsidR="00804344">
              <w:rPr>
                <w:noProof/>
                <w:webHidden/>
              </w:rPr>
              <w:fldChar w:fldCharType="separate"/>
            </w:r>
            <w:r w:rsidR="00804344">
              <w:rPr>
                <w:noProof/>
                <w:webHidden/>
              </w:rPr>
              <w:t>51</w:t>
            </w:r>
            <w:r w:rsidR="00804344">
              <w:rPr>
                <w:noProof/>
                <w:webHidden/>
              </w:rPr>
              <w:fldChar w:fldCharType="end"/>
            </w:r>
          </w:hyperlink>
        </w:p>
        <w:p w:rsidR="00804344" w:rsidRDefault="009A311C">
          <w:pPr>
            <w:pStyle w:val="32"/>
            <w:tabs>
              <w:tab w:val="right" w:leader="dot" w:pos="9004"/>
            </w:tabs>
            <w:rPr>
              <w:rFonts w:eastAsiaTheme="minorEastAsia" w:cstheme="minorBidi"/>
              <w:i w:val="0"/>
              <w:iCs w:val="0"/>
              <w:noProof/>
              <w:sz w:val="21"/>
              <w:szCs w:val="22"/>
            </w:rPr>
          </w:pPr>
          <w:hyperlink w:anchor="_Toc480974780" w:history="1">
            <w:r w:rsidR="00804344" w:rsidRPr="009B1843">
              <w:rPr>
                <w:rStyle w:val="af"/>
                <w:noProof/>
              </w:rPr>
              <w:t>4.5.3</w:t>
            </w:r>
            <w:r w:rsidR="00804344" w:rsidRPr="009B1843">
              <w:rPr>
                <w:rStyle w:val="af"/>
                <w:rFonts w:hint="eastAsia"/>
                <w:noProof/>
              </w:rPr>
              <w:t xml:space="preserve"> </w:t>
            </w:r>
            <w:r w:rsidR="00804344" w:rsidRPr="009B1843">
              <w:rPr>
                <w:rStyle w:val="af"/>
                <w:rFonts w:hint="eastAsia"/>
                <w:noProof/>
              </w:rPr>
              <w:t>实验结果及分析</w:t>
            </w:r>
            <w:r w:rsidR="00804344">
              <w:rPr>
                <w:noProof/>
                <w:webHidden/>
              </w:rPr>
              <w:tab/>
            </w:r>
            <w:r w:rsidR="00804344">
              <w:rPr>
                <w:noProof/>
                <w:webHidden/>
              </w:rPr>
              <w:fldChar w:fldCharType="begin"/>
            </w:r>
            <w:r w:rsidR="00804344">
              <w:rPr>
                <w:noProof/>
                <w:webHidden/>
              </w:rPr>
              <w:instrText xml:space="preserve"> PAGEREF _Toc480974780 \h </w:instrText>
            </w:r>
            <w:r w:rsidR="00804344">
              <w:rPr>
                <w:noProof/>
                <w:webHidden/>
              </w:rPr>
            </w:r>
            <w:r w:rsidR="00804344">
              <w:rPr>
                <w:noProof/>
                <w:webHidden/>
              </w:rPr>
              <w:fldChar w:fldCharType="separate"/>
            </w:r>
            <w:r w:rsidR="00804344">
              <w:rPr>
                <w:noProof/>
                <w:webHidden/>
              </w:rPr>
              <w:t>52</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81" w:history="1">
            <w:r w:rsidR="00804344" w:rsidRPr="009B1843">
              <w:rPr>
                <w:rStyle w:val="af"/>
                <w:noProof/>
              </w:rPr>
              <w:t>4.6</w:t>
            </w:r>
            <w:r w:rsidR="00804344" w:rsidRPr="009B1843">
              <w:rPr>
                <w:rStyle w:val="af"/>
                <w:rFonts w:hint="eastAsia"/>
                <w:noProof/>
              </w:rPr>
              <w:t xml:space="preserve"> </w:t>
            </w:r>
            <w:r w:rsidR="00804344" w:rsidRPr="009B1843">
              <w:rPr>
                <w:rStyle w:val="af"/>
                <w:rFonts w:hint="eastAsia"/>
                <w:noProof/>
              </w:rPr>
              <w:t>本章小结</w:t>
            </w:r>
            <w:r w:rsidR="00804344">
              <w:rPr>
                <w:noProof/>
                <w:webHidden/>
              </w:rPr>
              <w:tab/>
            </w:r>
            <w:r w:rsidR="00804344">
              <w:rPr>
                <w:noProof/>
                <w:webHidden/>
              </w:rPr>
              <w:fldChar w:fldCharType="begin"/>
            </w:r>
            <w:r w:rsidR="00804344">
              <w:rPr>
                <w:noProof/>
                <w:webHidden/>
              </w:rPr>
              <w:instrText xml:space="preserve"> PAGEREF _Toc480974781 \h </w:instrText>
            </w:r>
            <w:r w:rsidR="00804344">
              <w:rPr>
                <w:noProof/>
                <w:webHidden/>
              </w:rPr>
            </w:r>
            <w:r w:rsidR="00804344">
              <w:rPr>
                <w:noProof/>
                <w:webHidden/>
              </w:rPr>
              <w:fldChar w:fldCharType="separate"/>
            </w:r>
            <w:r w:rsidR="00804344">
              <w:rPr>
                <w:noProof/>
                <w:webHidden/>
              </w:rPr>
              <w:t>53</w:t>
            </w:r>
            <w:r w:rsidR="00804344">
              <w:rPr>
                <w:noProof/>
                <w:webHidden/>
              </w:rPr>
              <w:fldChar w:fldCharType="end"/>
            </w:r>
          </w:hyperlink>
        </w:p>
        <w:p w:rsidR="00804344" w:rsidRDefault="009A311C">
          <w:pPr>
            <w:pStyle w:val="12"/>
            <w:tabs>
              <w:tab w:val="right" w:leader="dot" w:pos="9004"/>
            </w:tabs>
            <w:rPr>
              <w:rFonts w:eastAsiaTheme="minorEastAsia" w:cstheme="minorBidi"/>
              <w:b w:val="0"/>
              <w:bCs w:val="0"/>
              <w:caps w:val="0"/>
              <w:noProof/>
              <w:sz w:val="21"/>
              <w:szCs w:val="22"/>
            </w:rPr>
          </w:pPr>
          <w:hyperlink w:anchor="_Toc480974782" w:history="1">
            <w:r w:rsidR="00804344" w:rsidRPr="009B1843">
              <w:rPr>
                <w:rStyle w:val="af"/>
                <w:rFonts w:hint="eastAsia"/>
                <w:noProof/>
              </w:rPr>
              <w:t>第五章</w:t>
            </w:r>
            <w:r w:rsidR="00804344" w:rsidRPr="009B1843">
              <w:rPr>
                <w:rStyle w:val="af"/>
                <w:rFonts w:hint="eastAsia"/>
                <w:noProof/>
              </w:rPr>
              <w:t xml:space="preserve"> </w:t>
            </w:r>
            <w:r w:rsidR="00804344" w:rsidRPr="009B1843">
              <w:rPr>
                <w:rStyle w:val="af"/>
                <w:rFonts w:hint="eastAsia"/>
                <w:noProof/>
              </w:rPr>
              <w:t>总结与展望</w:t>
            </w:r>
            <w:r w:rsidR="00804344">
              <w:rPr>
                <w:noProof/>
                <w:webHidden/>
              </w:rPr>
              <w:tab/>
            </w:r>
            <w:r w:rsidR="00804344">
              <w:rPr>
                <w:noProof/>
                <w:webHidden/>
              </w:rPr>
              <w:fldChar w:fldCharType="begin"/>
            </w:r>
            <w:r w:rsidR="00804344">
              <w:rPr>
                <w:noProof/>
                <w:webHidden/>
              </w:rPr>
              <w:instrText xml:space="preserve"> PAGEREF _Toc480974782 \h </w:instrText>
            </w:r>
            <w:r w:rsidR="00804344">
              <w:rPr>
                <w:noProof/>
                <w:webHidden/>
              </w:rPr>
            </w:r>
            <w:r w:rsidR="00804344">
              <w:rPr>
                <w:noProof/>
                <w:webHidden/>
              </w:rPr>
              <w:fldChar w:fldCharType="separate"/>
            </w:r>
            <w:r w:rsidR="00804344">
              <w:rPr>
                <w:noProof/>
                <w:webHidden/>
              </w:rPr>
              <w:t>54</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83" w:history="1">
            <w:r w:rsidR="00804344" w:rsidRPr="009B1843">
              <w:rPr>
                <w:rStyle w:val="af"/>
                <w:noProof/>
              </w:rPr>
              <w:t>5.1</w:t>
            </w:r>
            <w:r w:rsidR="00804344" w:rsidRPr="009B1843">
              <w:rPr>
                <w:rStyle w:val="af"/>
                <w:rFonts w:hint="eastAsia"/>
                <w:noProof/>
              </w:rPr>
              <w:t xml:space="preserve"> </w:t>
            </w:r>
            <w:r w:rsidR="00804344" w:rsidRPr="009B1843">
              <w:rPr>
                <w:rStyle w:val="af"/>
                <w:rFonts w:hint="eastAsia"/>
                <w:noProof/>
              </w:rPr>
              <w:t>工作总结</w:t>
            </w:r>
            <w:r w:rsidR="00804344">
              <w:rPr>
                <w:noProof/>
                <w:webHidden/>
              </w:rPr>
              <w:tab/>
            </w:r>
            <w:r w:rsidR="00804344">
              <w:rPr>
                <w:noProof/>
                <w:webHidden/>
              </w:rPr>
              <w:fldChar w:fldCharType="begin"/>
            </w:r>
            <w:r w:rsidR="00804344">
              <w:rPr>
                <w:noProof/>
                <w:webHidden/>
              </w:rPr>
              <w:instrText xml:space="preserve"> PAGEREF _Toc480974783 \h </w:instrText>
            </w:r>
            <w:r w:rsidR="00804344">
              <w:rPr>
                <w:noProof/>
                <w:webHidden/>
              </w:rPr>
            </w:r>
            <w:r w:rsidR="00804344">
              <w:rPr>
                <w:noProof/>
                <w:webHidden/>
              </w:rPr>
              <w:fldChar w:fldCharType="separate"/>
            </w:r>
            <w:r w:rsidR="00804344">
              <w:rPr>
                <w:noProof/>
                <w:webHidden/>
              </w:rPr>
              <w:t>54</w:t>
            </w:r>
            <w:r w:rsidR="00804344">
              <w:rPr>
                <w:noProof/>
                <w:webHidden/>
              </w:rPr>
              <w:fldChar w:fldCharType="end"/>
            </w:r>
          </w:hyperlink>
        </w:p>
        <w:p w:rsidR="00804344" w:rsidRDefault="009A311C">
          <w:pPr>
            <w:pStyle w:val="22"/>
            <w:tabs>
              <w:tab w:val="right" w:leader="dot" w:pos="9004"/>
            </w:tabs>
            <w:rPr>
              <w:rFonts w:eastAsiaTheme="minorEastAsia" w:cstheme="minorBidi"/>
              <w:smallCaps w:val="0"/>
              <w:noProof/>
              <w:sz w:val="21"/>
              <w:szCs w:val="22"/>
            </w:rPr>
          </w:pPr>
          <w:hyperlink w:anchor="_Toc480974784" w:history="1">
            <w:r w:rsidR="00804344" w:rsidRPr="009B1843">
              <w:rPr>
                <w:rStyle w:val="af"/>
                <w:noProof/>
              </w:rPr>
              <w:t>5.2</w:t>
            </w:r>
            <w:r w:rsidR="00804344" w:rsidRPr="009B1843">
              <w:rPr>
                <w:rStyle w:val="af"/>
                <w:rFonts w:hint="eastAsia"/>
                <w:noProof/>
              </w:rPr>
              <w:t xml:space="preserve"> </w:t>
            </w:r>
            <w:r w:rsidR="00804344" w:rsidRPr="009B1843">
              <w:rPr>
                <w:rStyle w:val="af"/>
                <w:rFonts w:hint="eastAsia"/>
                <w:noProof/>
              </w:rPr>
              <w:t>未来展望</w:t>
            </w:r>
            <w:r w:rsidR="00804344">
              <w:rPr>
                <w:noProof/>
                <w:webHidden/>
              </w:rPr>
              <w:tab/>
            </w:r>
            <w:r w:rsidR="00804344">
              <w:rPr>
                <w:noProof/>
                <w:webHidden/>
              </w:rPr>
              <w:fldChar w:fldCharType="begin"/>
            </w:r>
            <w:r w:rsidR="00804344">
              <w:rPr>
                <w:noProof/>
                <w:webHidden/>
              </w:rPr>
              <w:instrText xml:space="preserve"> PAGEREF _Toc480974784 \h </w:instrText>
            </w:r>
            <w:r w:rsidR="00804344">
              <w:rPr>
                <w:noProof/>
                <w:webHidden/>
              </w:rPr>
            </w:r>
            <w:r w:rsidR="00804344">
              <w:rPr>
                <w:noProof/>
                <w:webHidden/>
              </w:rPr>
              <w:fldChar w:fldCharType="separate"/>
            </w:r>
            <w:r w:rsidR="00804344">
              <w:rPr>
                <w:noProof/>
                <w:webHidden/>
              </w:rPr>
              <w:t>54</w:t>
            </w:r>
            <w:r w:rsidR="00804344">
              <w:rPr>
                <w:noProof/>
                <w:webHidden/>
              </w:rPr>
              <w:fldChar w:fldCharType="end"/>
            </w:r>
          </w:hyperlink>
        </w:p>
        <w:p w:rsidR="00804344" w:rsidRDefault="009A311C">
          <w:pPr>
            <w:pStyle w:val="12"/>
            <w:tabs>
              <w:tab w:val="right" w:leader="dot" w:pos="9004"/>
            </w:tabs>
            <w:rPr>
              <w:rFonts w:eastAsiaTheme="minorEastAsia" w:cstheme="minorBidi"/>
              <w:b w:val="0"/>
              <w:bCs w:val="0"/>
              <w:caps w:val="0"/>
              <w:noProof/>
              <w:sz w:val="21"/>
              <w:szCs w:val="22"/>
            </w:rPr>
          </w:pPr>
          <w:hyperlink w:anchor="_Toc480974785" w:history="1">
            <w:r w:rsidR="00804344" w:rsidRPr="009B1843">
              <w:rPr>
                <w:rStyle w:val="af"/>
                <w:rFonts w:hint="eastAsia"/>
                <w:noProof/>
              </w:rPr>
              <w:t>参考文献</w:t>
            </w:r>
            <w:r w:rsidR="00804344">
              <w:rPr>
                <w:noProof/>
                <w:webHidden/>
              </w:rPr>
              <w:tab/>
            </w:r>
            <w:r w:rsidR="00804344">
              <w:rPr>
                <w:noProof/>
                <w:webHidden/>
              </w:rPr>
              <w:fldChar w:fldCharType="begin"/>
            </w:r>
            <w:r w:rsidR="00804344">
              <w:rPr>
                <w:noProof/>
                <w:webHidden/>
              </w:rPr>
              <w:instrText xml:space="preserve"> PAGEREF _Toc480974785 \h </w:instrText>
            </w:r>
            <w:r w:rsidR="00804344">
              <w:rPr>
                <w:noProof/>
                <w:webHidden/>
              </w:rPr>
            </w:r>
            <w:r w:rsidR="00804344">
              <w:rPr>
                <w:noProof/>
                <w:webHidden/>
              </w:rPr>
              <w:fldChar w:fldCharType="separate"/>
            </w:r>
            <w:r w:rsidR="00804344">
              <w:rPr>
                <w:noProof/>
                <w:webHidden/>
              </w:rPr>
              <w:t>55</w:t>
            </w:r>
            <w:r w:rsidR="00804344">
              <w:rPr>
                <w:noProof/>
                <w:webHidden/>
              </w:rPr>
              <w:fldChar w:fldCharType="end"/>
            </w:r>
          </w:hyperlink>
        </w:p>
        <w:p w:rsidR="00804344" w:rsidRDefault="009A311C">
          <w:pPr>
            <w:pStyle w:val="12"/>
            <w:tabs>
              <w:tab w:val="right" w:leader="dot" w:pos="9004"/>
            </w:tabs>
            <w:rPr>
              <w:rFonts w:eastAsiaTheme="minorEastAsia" w:cstheme="minorBidi"/>
              <w:b w:val="0"/>
              <w:bCs w:val="0"/>
              <w:caps w:val="0"/>
              <w:noProof/>
              <w:sz w:val="21"/>
              <w:szCs w:val="22"/>
            </w:rPr>
          </w:pPr>
          <w:hyperlink w:anchor="_Toc480974786" w:history="1">
            <w:r w:rsidR="00804344" w:rsidRPr="009B1843">
              <w:rPr>
                <w:rStyle w:val="af"/>
                <w:rFonts w:hint="eastAsia"/>
                <w:noProof/>
              </w:rPr>
              <w:t>致谢</w:t>
            </w:r>
            <w:r w:rsidR="00804344">
              <w:rPr>
                <w:noProof/>
                <w:webHidden/>
              </w:rPr>
              <w:tab/>
            </w:r>
            <w:r w:rsidR="00804344">
              <w:rPr>
                <w:noProof/>
                <w:webHidden/>
              </w:rPr>
              <w:fldChar w:fldCharType="begin"/>
            </w:r>
            <w:r w:rsidR="00804344">
              <w:rPr>
                <w:noProof/>
                <w:webHidden/>
              </w:rPr>
              <w:instrText xml:space="preserve"> PAGEREF _Toc480974786 \h </w:instrText>
            </w:r>
            <w:r w:rsidR="00804344">
              <w:rPr>
                <w:noProof/>
                <w:webHidden/>
              </w:rPr>
            </w:r>
            <w:r w:rsidR="00804344">
              <w:rPr>
                <w:noProof/>
                <w:webHidden/>
              </w:rPr>
              <w:fldChar w:fldCharType="separate"/>
            </w:r>
            <w:r w:rsidR="00804344">
              <w:rPr>
                <w:noProof/>
                <w:webHidden/>
              </w:rPr>
              <w:t>58</w:t>
            </w:r>
            <w:r w:rsidR="00804344">
              <w:rPr>
                <w:noProof/>
                <w:webHidden/>
              </w:rPr>
              <w:fldChar w:fldCharType="end"/>
            </w:r>
          </w:hyperlink>
        </w:p>
        <w:p w:rsidR="00804344" w:rsidRDefault="009A311C">
          <w:pPr>
            <w:pStyle w:val="12"/>
            <w:tabs>
              <w:tab w:val="right" w:leader="dot" w:pos="9004"/>
            </w:tabs>
            <w:rPr>
              <w:rFonts w:eastAsiaTheme="minorEastAsia" w:cstheme="minorBidi"/>
              <w:b w:val="0"/>
              <w:bCs w:val="0"/>
              <w:caps w:val="0"/>
              <w:noProof/>
              <w:sz w:val="21"/>
              <w:szCs w:val="22"/>
            </w:rPr>
          </w:pPr>
          <w:hyperlink w:anchor="_Toc480974787" w:history="1">
            <w:r w:rsidR="00804344" w:rsidRPr="009B1843">
              <w:rPr>
                <w:rStyle w:val="af"/>
                <w:rFonts w:hint="eastAsia"/>
                <w:noProof/>
              </w:rPr>
              <w:t>附录</w:t>
            </w:r>
            <w:r w:rsidR="00804344">
              <w:rPr>
                <w:noProof/>
                <w:webHidden/>
              </w:rPr>
              <w:tab/>
            </w:r>
            <w:r w:rsidR="00804344">
              <w:rPr>
                <w:noProof/>
                <w:webHidden/>
              </w:rPr>
              <w:fldChar w:fldCharType="begin"/>
            </w:r>
            <w:r w:rsidR="00804344">
              <w:rPr>
                <w:noProof/>
                <w:webHidden/>
              </w:rPr>
              <w:instrText xml:space="preserve"> PAGEREF _Toc480974787 \h </w:instrText>
            </w:r>
            <w:r w:rsidR="00804344">
              <w:rPr>
                <w:noProof/>
                <w:webHidden/>
              </w:rPr>
            </w:r>
            <w:r w:rsidR="00804344">
              <w:rPr>
                <w:noProof/>
                <w:webHidden/>
              </w:rPr>
              <w:fldChar w:fldCharType="separate"/>
            </w:r>
            <w:r w:rsidR="00804344">
              <w:rPr>
                <w:noProof/>
                <w:webHidden/>
              </w:rPr>
              <w:t>59</w:t>
            </w:r>
            <w:r w:rsidR="00804344">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8"/>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6" w:name="_Toc451969756"/>
      <w:bookmarkStart w:id="17" w:name="_Toc480974737"/>
      <w:r w:rsidRPr="00211754">
        <w:rPr>
          <w:rFonts w:hint="eastAsia"/>
        </w:rPr>
        <w:lastRenderedPageBreak/>
        <w:t>绪论</w:t>
      </w:r>
      <w:bookmarkEnd w:id="13"/>
      <w:bookmarkEnd w:id="12"/>
      <w:bookmarkEnd w:id="11"/>
      <w:bookmarkEnd w:id="10"/>
      <w:bookmarkEnd w:id="9"/>
      <w:bookmarkEnd w:id="8"/>
      <w:bookmarkEnd w:id="7"/>
      <w:bookmarkEnd w:id="6"/>
      <w:bookmarkEnd w:id="5"/>
      <w:bookmarkEnd w:id="4"/>
      <w:bookmarkEnd w:id="16"/>
      <w:bookmarkEnd w:id="17"/>
    </w:p>
    <w:p w:rsidR="00405D53" w:rsidRDefault="00405D53" w:rsidP="00405D53">
      <w:pPr>
        <w:pStyle w:val="2"/>
        <w:spacing w:before="156" w:after="156"/>
      </w:pPr>
      <w:bookmarkStart w:id="18" w:name="_Toc480974738"/>
      <w:r w:rsidRPr="00405D53">
        <w:rPr>
          <w:rFonts w:hint="eastAsia"/>
        </w:rPr>
        <w:t>研究背景及意义</w:t>
      </w:r>
      <w:bookmarkEnd w:id="18"/>
      <w:r w:rsidRPr="00405D53">
        <w:rPr>
          <w:rFonts w:hint="eastAsia"/>
        </w:rPr>
        <w:t xml:space="preserve"> </w:t>
      </w:r>
    </w:p>
    <w:p w:rsidR="00405D53" w:rsidRDefault="00405D53" w:rsidP="00717C3E">
      <w:pPr>
        <w:pStyle w:val="a2"/>
        <w:spacing w:before="156" w:after="156"/>
        <w:ind w:firstLine="480"/>
      </w:pPr>
      <w:r w:rsidRPr="00405D53">
        <w:rPr>
          <w:rFonts w:hint="eastAsia"/>
        </w:rPr>
        <w:t>随着互联网的普及和发展，信息量正以指数规律飞速地增长，每天数以亿计的文本数据在互联网上不断更新，这其中包括新闻、社交、政府网站数据。在这些数据当中蕴含着许多对人们有价值的信息，这些信息对人们的生产生活起着至关重要的作用。然而面对这些海量的互联网数</w:t>
      </w:r>
      <w:r w:rsidR="00F57458">
        <w:rPr>
          <w:rFonts w:hint="eastAsia"/>
        </w:rPr>
        <w:t>据，单凭人力很难快速地从中获取自己所需要的信息。为了应对信息过载</w:t>
      </w:r>
      <w:r w:rsidRPr="00405D53">
        <w:rPr>
          <w:rFonts w:hint="eastAsia"/>
        </w:rPr>
        <w:t>带来的挑战，迫切需要一些自动化的方法帮助人们</w:t>
      </w:r>
      <w:r w:rsidR="00A43240">
        <w:rPr>
          <w:rFonts w:hint="eastAsia"/>
        </w:rPr>
        <w:t>从</w:t>
      </w:r>
      <w:r w:rsidRPr="00405D53">
        <w:rPr>
          <w:rFonts w:hint="eastAsia"/>
        </w:rPr>
        <w:t>中迅速找到真正有用的信息。</w:t>
      </w:r>
    </w:p>
    <w:p w:rsidR="00227747" w:rsidRDefault="00E16F35" w:rsidP="00717C3E">
      <w:pPr>
        <w:pStyle w:val="a2"/>
        <w:spacing w:before="156" w:after="156"/>
        <w:ind w:firstLine="480"/>
      </w:pPr>
      <w:r w:rsidRPr="00CE1E66">
        <w:rPr>
          <w:rFonts w:hint="eastAsia"/>
        </w:rPr>
        <w:t>信息抽取</w:t>
      </w:r>
      <w:r w:rsidRPr="00CE1E66">
        <w:rPr>
          <w:rFonts w:hint="eastAsia"/>
        </w:rPr>
        <w:t xml:space="preserve"> (Information Extraction</w:t>
      </w:r>
      <w:r w:rsidR="006F7A96">
        <w:rPr>
          <w:rFonts w:hint="eastAsia"/>
        </w:rPr>
        <w:t>,</w:t>
      </w:r>
      <w:r w:rsidR="00717C3E">
        <w:t xml:space="preserve"> </w:t>
      </w:r>
      <w:r w:rsidR="006F7A96">
        <w:rPr>
          <w:rFonts w:hint="eastAsia"/>
        </w:rPr>
        <w:t>IE</w:t>
      </w:r>
      <w:r w:rsidRPr="00CE1E66">
        <w:rPr>
          <w:rFonts w:hint="eastAsia"/>
        </w:rPr>
        <w:t xml:space="preserve">) </w:t>
      </w:r>
      <w:r w:rsidRPr="00CE1E66">
        <w:rPr>
          <w:rFonts w:hint="eastAsia"/>
        </w:rPr>
        <w:t>研究正是在这种背景下产生的。</w:t>
      </w:r>
      <w:r w:rsidR="00F0266C">
        <w:rPr>
          <w:rFonts w:hint="eastAsia"/>
        </w:rPr>
        <w:t>信息抽取</w:t>
      </w:r>
      <w:r w:rsidR="00EB4B00">
        <w:rPr>
          <w:rFonts w:hint="eastAsia"/>
        </w:rPr>
        <w:t>作为</w:t>
      </w:r>
      <w:r w:rsidR="00406F4E">
        <w:rPr>
          <w:rFonts w:hint="eastAsia"/>
        </w:rPr>
        <w:t>自然语言处理</w:t>
      </w:r>
      <w:r w:rsidR="0027363D">
        <w:rPr>
          <w:rFonts w:hint="eastAsia"/>
        </w:rPr>
        <w:t>(</w:t>
      </w:r>
      <w:r w:rsidR="00885417" w:rsidRPr="00885417">
        <w:t>Natural Language Processing</w:t>
      </w:r>
      <w:r w:rsidR="00406F4E">
        <w:t>，</w:t>
      </w:r>
      <w:r w:rsidR="00406F4E">
        <w:t>NLP</w:t>
      </w:r>
      <w:r w:rsidR="0027363D">
        <w:rPr>
          <w:rFonts w:hint="eastAsia"/>
        </w:rPr>
        <w:t>)</w:t>
      </w:r>
      <w:r w:rsidR="00EB4B00">
        <w:rPr>
          <w:rFonts w:hint="eastAsia"/>
        </w:rPr>
        <w:t>的一项经典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中</w:t>
      </w:r>
      <w:r w:rsidR="0027363D">
        <w:rPr>
          <w:rFonts w:hint="eastAsia"/>
        </w:rPr>
        <w:t>抽取出指定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6A621D">
        <w:rPr>
          <w:rFonts w:hint="eastAsia"/>
        </w:rPr>
        <w:t>等事实信息</w:t>
      </w:r>
      <w:r w:rsidR="00CE1E66" w:rsidRPr="00CE1E66">
        <w:rPr>
          <w:rFonts w:hint="eastAsia"/>
        </w:rPr>
        <w:t>。</w:t>
      </w:r>
      <w:r w:rsidR="00835047">
        <w:rPr>
          <w:rFonts w:hint="eastAsia"/>
        </w:rPr>
        <w:t>信息抽取可以将无结构化的文本信息转化为结构化或半结构化的信息，并以数据库的形式存储，</w:t>
      </w:r>
      <w:r w:rsidR="009A1A46">
        <w:rPr>
          <w:rFonts w:hint="eastAsia"/>
        </w:rPr>
        <w:t>一方面可以用于对文本的快速阅读和理解，帮助人们更方便的获取所需要的信息，另一方面可以用于深入地挖掘分析，对知识库</w:t>
      </w:r>
      <w:r w:rsidR="00AD46B0" w:rsidRPr="00AD46B0">
        <w:rPr>
          <w:rFonts w:hint="eastAsia"/>
        </w:rPr>
        <w:t>构建、垂直搜索、自动问答等自然语言处理相关领域起着非常重要的作用</w:t>
      </w:r>
      <w:r w:rsidR="00B861A4">
        <w:rPr>
          <w:rFonts w:hint="eastAsia"/>
        </w:rPr>
        <w:t>。</w:t>
      </w:r>
      <w:r w:rsidR="006F7A96">
        <w:rPr>
          <w:rFonts w:hint="eastAsia"/>
        </w:rPr>
        <w:t>其中，</w:t>
      </w:r>
      <w:r w:rsidR="00D024FF">
        <w:rPr>
          <w:rFonts w:hint="eastAsia"/>
        </w:rPr>
        <w:t>实体</w:t>
      </w:r>
      <w:r w:rsidR="0027363D">
        <w:rPr>
          <w:rFonts w:hint="eastAsia"/>
        </w:rPr>
        <w:t>关系抽取</w:t>
      </w:r>
      <w:r w:rsidR="0027363D">
        <w:rPr>
          <w:rFonts w:hint="eastAsia"/>
        </w:rPr>
        <w:t>(</w:t>
      </w:r>
      <w:r w:rsidR="00D024FF">
        <w:rPr>
          <w:rFonts w:hint="eastAsia"/>
        </w:rPr>
        <w:t>Entity</w:t>
      </w:r>
      <w:r w:rsidR="00D024FF">
        <w:t xml:space="preserve"> </w:t>
      </w:r>
      <w:r w:rsidR="006F7A96">
        <w:t>Relation Extraction</w:t>
      </w:r>
      <w:r w:rsidR="0027363D">
        <w:rPr>
          <w:rFonts w:hint="eastAsia"/>
        </w:rPr>
        <w:t>)</w:t>
      </w:r>
      <w:r w:rsidR="006F7A96">
        <w:rPr>
          <w:rFonts w:hint="eastAsia"/>
        </w:rPr>
        <w:t>作为信息抽取的子任务和关键技术之一，近年来受到越来越多研究者的关注，逐渐成为研究热点。</w:t>
      </w:r>
    </w:p>
    <w:p w:rsidR="00EB4B00"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717C3E">
        <w:rPr>
          <w:rFonts w:hint="eastAsia"/>
        </w:rPr>
        <w:t>识别</w:t>
      </w:r>
      <w:r w:rsidR="00531287">
        <w:rPr>
          <w:rFonts w:hint="eastAsia"/>
        </w:rPr>
        <w:t>出</w:t>
      </w:r>
      <w:r w:rsidR="009B7B3C">
        <w:rPr>
          <w:rFonts w:hint="eastAsia"/>
        </w:rPr>
        <w:t>文本中的</w:t>
      </w:r>
      <w:r w:rsidR="00717C3E">
        <w:rPr>
          <w:rFonts w:hint="eastAsia"/>
        </w:rPr>
        <w:t>实体</w:t>
      </w:r>
      <w:r w:rsidR="008175E1">
        <w:rPr>
          <w:rFonts w:hint="eastAsia"/>
        </w:rPr>
        <w:t>并</w:t>
      </w:r>
      <w:r w:rsidR="00531287">
        <w:rPr>
          <w:rFonts w:hint="eastAsia"/>
        </w:rPr>
        <w:t>抽取实体</w:t>
      </w:r>
      <w:r w:rsidR="00717C3E">
        <w:rPr>
          <w:rFonts w:hint="eastAsia"/>
        </w:rPr>
        <w:t>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4C45C0">
        <w:t>[1]</w:t>
      </w:r>
      <w:r w:rsidR="006D0C49">
        <w:fldChar w:fldCharType="end"/>
      </w:r>
      <w:r w:rsidR="003147AD">
        <w:rPr>
          <w:rFonts w:hint="eastAsia"/>
        </w:rPr>
        <w:t>。</w:t>
      </w:r>
      <w:r w:rsidR="00420B3B">
        <w:rPr>
          <w:rFonts w:hint="eastAsia"/>
        </w:rPr>
        <w:t>例如，句子</w:t>
      </w:r>
      <w:r w:rsidR="00312993">
        <w:rPr>
          <w:rFonts w:hint="eastAsia"/>
        </w:rPr>
        <w:t>“</w:t>
      </w:r>
      <w:r w:rsidR="00312993" w:rsidRPr="00312993">
        <w:t>Bill Gates is the founder of Microsoft Inc.</w:t>
      </w:r>
      <w:r w:rsidR="00312993">
        <w:rPr>
          <w:rFonts w:hint="eastAsia"/>
        </w:rPr>
        <w:t>”</w:t>
      </w:r>
      <w:r w:rsidR="00312993" w:rsidRPr="00312993">
        <w:rPr>
          <w:rFonts w:hint="eastAsia"/>
        </w:rPr>
        <w:t>中包含一个实体对</w:t>
      </w:r>
      <w:r w:rsidR="00312993" w:rsidRPr="00312993">
        <w:rPr>
          <w:rFonts w:hint="eastAsia"/>
        </w:rPr>
        <w:t>(Bill Gates, Microsoft Inc.)</w:t>
      </w:r>
      <w:r w:rsidR="00312993" w:rsidRPr="00312993">
        <w:rPr>
          <w:rFonts w:hint="eastAsia"/>
        </w:rPr>
        <w:t>，</w:t>
      </w:r>
      <w:r w:rsidR="00602C10">
        <w:rPr>
          <w:rFonts w:hint="eastAsia"/>
        </w:rPr>
        <w:t>以及</w:t>
      </w:r>
      <w:r w:rsidR="00312993" w:rsidRPr="00312993">
        <w:rPr>
          <w:rFonts w:hint="eastAsia"/>
        </w:rPr>
        <w:t>这两个实体对之间的关系为</w:t>
      </w:r>
      <w:r w:rsidR="00312993" w:rsidRPr="00312993">
        <w:rPr>
          <w:rFonts w:hint="eastAsia"/>
        </w:rPr>
        <w:t>Founder</w:t>
      </w:r>
      <w:r w:rsidR="00312993" w:rsidRPr="00312993">
        <w:rPr>
          <w:rFonts w:hint="eastAsia"/>
        </w:rPr>
        <w:t>。</w:t>
      </w:r>
      <w:r w:rsidR="00924B8F" w:rsidRPr="00924B8F">
        <w:rPr>
          <w:rFonts w:hint="eastAsia"/>
        </w:rPr>
        <w:t>通过以上介绍可以发现，如果说信息抽取的主要功能是自动将非结构化的自然语言文本表述为结构化的表格数据，实体识别确定了表格中各个元素的话，那么实体关系抽取则是确定这些元素在表格中的相对位置。由此可见，实体关系抽取的主要目的是在实体识别的基础上，把无结构的自然语言</w:t>
      </w:r>
      <w:r w:rsidR="00007A33">
        <w:rPr>
          <w:rFonts w:hint="eastAsia"/>
        </w:rPr>
        <w:t>文本中所蕴含的实体之间的语义关系抽取出来，整理成结构化的三元组</w:t>
      </w:r>
      <w:r w:rsidR="00007A33">
        <w:rPr>
          <w:rFonts w:hint="eastAsia"/>
        </w:rPr>
        <w:t>(</w:t>
      </w:r>
      <w:r w:rsidR="00924B8F" w:rsidRPr="00924B8F">
        <w:rPr>
          <w:rFonts w:hint="eastAsia"/>
        </w:rPr>
        <w:t>关系，实体</w:t>
      </w:r>
      <w:r w:rsidR="00924B8F" w:rsidRPr="00924B8F">
        <w:rPr>
          <w:rFonts w:hint="eastAsia"/>
        </w:rPr>
        <w:t>1</w:t>
      </w:r>
      <w:r w:rsidR="00924B8F" w:rsidRPr="00924B8F">
        <w:rPr>
          <w:rFonts w:hint="eastAsia"/>
        </w:rPr>
        <w:t>，实体</w:t>
      </w:r>
      <w:r w:rsidR="00924B8F" w:rsidRPr="00924B8F">
        <w:rPr>
          <w:rFonts w:hint="eastAsia"/>
        </w:rPr>
        <w:t>2</w:t>
      </w:r>
      <w:r w:rsidR="00007A33">
        <w:rPr>
          <w:rFonts w:hint="eastAsia"/>
        </w:rPr>
        <w:t>)</w:t>
      </w:r>
      <w:r w:rsidR="00924B8F" w:rsidRPr="00924B8F">
        <w:rPr>
          <w:rFonts w:hint="eastAsia"/>
        </w:rPr>
        <w:t>存储在数据库中，供用户查询或者进一步分析利用</w:t>
      </w:r>
      <w:r w:rsidR="00924B8F">
        <w:rPr>
          <w:rFonts w:hint="eastAsia"/>
        </w:rPr>
        <w:t>。</w:t>
      </w:r>
    </w:p>
    <w:p w:rsidR="00342BD0" w:rsidRDefault="00342BD0" w:rsidP="009F61CE">
      <w:pPr>
        <w:pStyle w:val="a2"/>
        <w:spacing w:before="156" w:after="156"/>
        <w:ind w:firstLine="480"/>
      </w:pPr>
      <w:r>
        <w:rPr>
          <w:rFonts w:hint="eastAsia"/>
        </w:rPr>
        <w:t>传统的实体关系抽取的方法一般</w:t>
      </w:r>
      <w:r w:rsidR="00220C0E">
        <w:rPr>
          <w:rFonts w:hint="eastAsia"/>
        </w:rPr>
        <w:t>需要预先定义</w:t>
      </w:r>
      <w:r w:rsidR="00FC10BC">
        <w:rPr>
          <w:rFonts w:hint="eastAsia"/>
        </w:rPr>
        <w:t>好实体关系类型体系</w:t>
      </w:r>
      <w:r w:rsidR="00ED7CC0">
        <w:rPr>
          <w:rFonts w:hint="eastAsia"/>
        </w:rPr>
        <w:t>，针对预先定义好的每一类实体关系</w:t>
      </w:r>
      <w:r w:rsidR="004C7396">
        <w:rPr>
          <w:rFonts w:hint="eastAsia"/>
        </w:rPr>
        <w:t>人工标注</w:t>
      </w:r>
      <w:r w:rsidR="00061D24">
        <w:rPr>
          <w:rFonts w:hint="eastAsia"/>
        </w:rPr>
        <w:t>训练数据集</w:t>
      </w:r>
      <w:r w:rsidR="00F51AA3">
        <w:rPr>
          <w:rFonts w:hint="eastAsia"/>
        </w:rPr>
        <w:t>，最后基于统计机器学习的方法构建关系的分类模型</w:t>
      </w:r>
      <w:r w:rsidR="00E66481">
        <w:rPr>
          <w:rFonts w:hint="eastAsia"/>
        </w:rPr>
        <w:t>。然而这种做法的一个主要缺陷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w:t>
      </w:r>
      <w:r w:rsidR="0078131C">
        <w:rPr>
          <w:rFonts w:hint="eastAsia"/>
        </w:rPr>
        <w:lastRenderedPageBreak/>
        <w:t>征</w:t>
      </w:r>
      <w:r w:rsidR="001F4CA7">
        <w:rPr>
          <w:rFonts w:hint="eastAsia"/>
        </w:rPr>
        <w:t>的质量</w:t>
      </w:r>
      <w:r w:rsidR="00097EA6">
        <w:rPr>
          <w:rFonts w:hint="eastAsia"/>
        </w:rPr>
        <w:t>，</w:t>
      </w:r>
      <w:r w:rsidR="001F4CA7">
        <w:rPr>
          <w:rFonts w:hint="eastAsia"/>
        </w:rPr>
        <w:t>而</w:t>
      </w:r>
      <w:r w:rsidR="00097EA6">
        <w:rPr>
          <w:rFonts w:hint="eastAsia"/>
        </w:rPr>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4C45C0">
        <w:t>[2]</w:t>
      </w:r>
      <w:r w:rsidR="006D0C49">
        <w:fldChar w:fldCharType="end"/>
      </w:r>
      <w:r>
        <w:t>在图像识别</w:t>
      </w:r>
      <w:r w:rsidR="006D0C49">
        <w:fldChar w:fldCharType="begin"/>
      </w:r>
      <w:r w:rsidR="006D0C49">
        <w:instrText xml:space="preserve"> REF _Ref480132203 \r \h </w:instrText>
      </w:r>
      <w:r w:rsidR="006D0C49">
        <w:fldChar w:fldCharType="separate"/>
      </w:r>
      <w:r w:rsidR="004C45C0">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4C45C0">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4C45C0">
        <w:t>[5]</w:t>
      </w:r>
      <w:r w:rsidR="006D0C49">
        <w:fldChar w:fldCharType="end"/>
      </w:r>
      <w:r w:rsidR="00F86C43">
        <w:rPr>
          <w:rFonts w:hint="eastAsia"/>
        </w:rPr>
        <w:t>等多个人工智能领域都取得不错的效果</w:t>
      </w:r>
      <w:r w:rsidR="00461024">
        <w:rPr>
          <w:rFonts w:hint="eastAsia"/>
        </w:rPr>
        <w:t>。</w:t>
      </w:r>
      <w:r w:rsidR="00D50B29">
        <w:rPr>
          <w:rFonts w:hint="eastAsia"/>
        </w:rPr>
        <w:t>深度学习</w:t>
      </w:r>
      <w:r w:rsidR="006A228E">
        <w:rPr>
          <w:rFonts w:hint="eastAsia"/>
        </w:rPr>
        <w:t>基于一种深层的非线性网络结构</w:t>
      </w:r>
      <w:r w:rsidR="006133DF">
        <w:rPr>
          <w:rFonts w:hint="eastAsia"/>
        </w:rPr>
        <w:t>，实现对复杂函数的逼近</w:t>
      </w:r>
      <w:r w:rsidR="00A36568">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4C45C0">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4D3827" w:rsidP="009078F7">
      <w:pPr>
        <w:pStyle w:val="a2"/>
        <w:spacing w:before="156" w:after="156"/>
        <w:ind w:firstLine="480"/>
      </w:pPr>
      <w:r w:rsidRPr="00F542DF">
        <w:rPr>
          <w:rFonts w:hint="eastAsia"/>
        </w:rPr>
        <w:t>最近，很多研究人员开始将深度学习的技术应用到关系抽取中。</w:t>
      </w:r>
      <w:r w:rsidR="00633366">
        <w:rPr>
          <w:rFonts w:hint="eastAsia"/>
        </w:rPr>
        <w:t>借助于词向量</w:t>
      </w:r>
      <w:r w:rsidR="00633366">
        <w:rPr>
          <w:rFonts w:hint="eastAsia"/>
        </w:rPr>
        <w:t>(</w:t>
      </w:r>
      <w:r w:rsidR="00667954">
        <w:t>Word Embedding</w:t>
      </w:r>
      <w:r w:rsidR="00633366">
        <w:rPr>
          <w:rFonts w:hint="eastAsia"/>
        </w:rPr>
        <w:t>)</w:t>
      </w:r>
      <w:r w:rsidR="00667954">
        <w:rPr>
          <w:rStyle w:val="aff7"/>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f7"/>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歧、语言建模等。</w:t>
      </w:r>
      <w:r w:rsidR="004205EB">
        <w:rPr>
          <w:rFonts w:hint="eastAsia"/>
        </w:rPr>
        <w:t>由此可见对实体关系抽取的研究是十分有意义的。</w:t>
      </w:r>
    </w:p>
    <w:p w:rsidR="001F613D" w:rsidRDefault="00B05E4C" w:rsidP="00705829">
      <w:pPr>
        <w:pStyle w:val="2"/>
        <w:spacing w:before="156" w:after="156"/>
      </w:pPr>
      <w:bookmarkStart w:id="19" w:name="_Toc480974739"/>
      <w:r>
        <w:rPr>
          <w:rFonts w:hint="eastAsia"/>
        </w:rPr>
        <w:t>关系抽取</w:t>
      </w:r>
      <w:r w:rsidR="001A0FAC">
        <w:rPr>
          <w:rFonts w:hint="eastAsia"/>
        </w:rPr>
        <w:t>研究现状</w:t>
      </w:r>
      <w:bookmarkEnd w:id="19"/>
    </w:p>
    <w:p w:rsidR="001A0FAC" w:rsidRDefault="00726B1A" w:rsidP="001A0FAC">
      <w:pPr>
        <w:pStyle w:val="a2"/>
        <w:spacing w:before="156" w:after="156"/>
        <w:ind w:firstLine="480"/>
      </w:pPr>
      <w:r w:rsidRPr="00726B1A">
        <w:rPr>
          <w:rFonts w:hint="eastAsia"/>
        </w:rPr>
        <w:t>信息抽取</w:t>
      </w:r>
      <w:r w:rsidR="00CF03CC">
        <w:rPr>
          <w:rFonts w:hint="eastAsia"/>
        </w:rPr>
        <w:t>目的是</w:t>
      </w:r>
      <w:r w:rsidRPr="00726B1A">
        <w:rPr>
          <w:rFonts w:hint="eastAsia"/>
        </w:rPr>
        <w:t>从大规模非结构或半结构的自然语言文本中抽取结构化信息。关系抽取是其中的重要子任务之一，主要目的是从文本中识别</w:t>
      </w:r>
      <w:r w:rsidR="00A04E40">
        <w:rPr>
          <w:rFonts w:hint="eastAsia"/>
        </w:rPr>
        <w:t>出</w:t>
      </w:r>
      <w:r w:rsidRPr="00726B1A">
        <w:rPr>
          <w:rFonts w:hint="eastAsia"/>
        </w:rPr>
        <w:t>实体并抽取实体之间的语义关系。</w:t>
      </w:r>
      <w:r>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关系抽取任务，</w:t>
      </w:r>
      <w:r w:rsidR="00E36FBA">
        <w:t>许多方法已经被提出来，</w:t>
      </w:r>
      <w:r w:rsidR="00F83573">
        <w:t>包括基于无监督</w:t>
      </w:r>
      <w:r w:rsidR="003C1B63">
        <w:t>学习</w:t>
      </w:r>
      <w:r w:rsidR="00D071B8">
        <w:t>的</w:t>
      </w:r>
      <w:r w:rsidR="003C42BD">
        <w:t>方法</w:t>
      </w:r>
      <w:r w:rsidR="00F83573">
        <w:t>和基于有监督</w:t>
      </w:r>
      <w:r w:rsidR="003C42BD">
        <w:t>学习</w:t>
      </w:r>
      <w:r w:rsidR="00D071B8">
        <w:t>的</w:t>
      </w:r>
      <w:r w:rsidR="00506D2C">
        <w:t>方法</w:t>
      </w:r>
      <w:r w:rsidR="00F83573">
        <w:t>。</w:t>
      </w:r>
    </w:p>
    <w:p w:rsidR="003D5C75" w:rsidRDefault="008A39D5" w:rsidP="001A0FAC">
      <w:pPr>
        <w:pStyle w:val="a2"/>
        <w:spacing w:before="156" w:after="156"/>
        <w:ind w:firstLine="480"/>
      </w:pPr>
      <w:r>
        <w:rPr>
          <w:rFonts w:hint="eastAsia"/>
        </w:rPr>
        <w:t>在基于无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4C45C0">
        <w:t>[7]</w:t>
      </w:r>
      <w:r w:rsidR="006D0C49">
        <w:fldChar w:fldCharType="end"/>
      </w:r>
      <w:r w:rsidR="0008631F">
        <w:rPr>
          <w:rFonts w:hint="eastAsia"/>
        </w:rPr>
        <w:t>：</w:t>
      </w:r>
      <w:r w:rsidR="00723F56">
        <w:rPr>
          <w:rFonts w:hint="eastAsia"/>
        </w:rPr>
        <w:t>出现在同一篇文章中的词往</w:t>
      </w:r>
      <w:r w:rsidR="00723F56">
        <w:rPr>
          <w:rFonts w:hint="eastAsia"/>
        </w:rPr>
        <w:lastRenderedPageBreak/>
        <w:t>往有着相近的意思。</w:t>
      </w:r>
      <w:r w:rsidR="008E463B">
        <w:rPr>
          <w:rFonts w:hint="eastAsia"/>
        </w:rPr>
        <w:t>该假说</w:t>
      </w:r>
      <w:r w:rsidR="00C2558A">
        <w:t>相应的可以扩展为：</w:t>
      </w:r>
      <w:r w:rsidR="002C7DCD">
        <w:t>出现在相似文章当中的实体对往往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4C45C0">
        <w:t>[8]</w:t>
      </w:r>
      <w:r w:rsidR="006D0C49">
        <w:fldChar w:fldCharType="end"/>
      </w:r>
      <w:r w:rsidR="00331856">
        <w:rPr>
          <w:rFonts w:hint="eastAsia"/>
        </w:rPr>
        <w:t>采用层次聚类方法来聚类实体</w:t>
      </w:r>
      <w:r w:rsidR="00A21D05">
        <w:rPr>
          <w:rFonts w:hint="eastAsia"/>
        </w:rPr>
        <w:t>的上下文，并简单地选择了上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4C45C0">
        <w:t>[9]</w:t>
      </w:r>
      <w:r w:rsidR="006D0C49">
        <w:fldChar w:fldCharType="end"/>
      </w:r>
      <w:r w:rsidR="000C612F">
        <w:rPr>
          <w:rFonts w:hint="eastAsia"/>
        </w:rPr>
        <w:t>提出了一种基于模型顺序选择和</w:t>
      </w:r>
      <w:r w:rsidR="000C612F" w:rsidRPr="000C612F">
        <w:rPr>
          <w:rFonts w:hint="eastAsia"/>
        </w:rPr>
        <w:t>标签识别的无监督方法，以解决这个问题。</w:t>
      </w:r>
    </w:p>
    <w:p w:rsidR="00F23620" w:rsidRDefault="00F23620" w:rsidP="00D75AAC">
      <w:pPr>
        <w:pStyle w:val="a2"/>
        <w:spacing w:before="156" w:after="156"/>
        <w:ind w:firstLine="480"/>
      </w:pPr>
      <w:r w:rsidRPr="00F23620">
        <w:rPr>
          <w:rFonts w:hint="eastAsia"/>
        </w:rPr>
        <w:t>有监督的学习方法</w:t>
      </w:r>
      <w:r w:rsidR="004838AF">
        <w:rPr>
          <w:rFonts w:hint="eastAsia"/>
        </w:rPr>
        <w:t>是将关系抽取任务当成</w:t>
      </w:r>
      <w:r>
        <w:rPr>
          <w:rFonts w:hint="eastAsia"/>
        </w:rPr>
        <w:t>多</w:t>
      </w:r>
      <w:r w:rsidRPr="00F23620">
        <w:rPr>
          <w:rFonts w:hint="eastAsia"/>
        </w:rPr>
        <w:t>分类问题</w:t>
      </w:r>
      <w:r w:rsidR="00CD08E5">
        <w:rPr>
          <w:rFonts w:hint="eastAsia"/>
        </w:rPr>
        <w:t>。</w:t>
      </w:r>
      <w:r w:rsidR="00CD08E5" w:rsidRPr="00CD08E5">
        <w:rPr>
          <w:rFonts w:hint="eastAsia"/>
        </w:rPr>
        <w:t>根据训练数据设计有效的特征，从而学习各种分类模型，然后使用训练好的分类器预测关系。</w:t>
      </w:r>
      <w:r w:rsidR="00CD08E5">
        <w:rPr>
          <w:rFonts w:hint="eastAsia"/>
        </w:rPr>
        <w:t>大体上，这些方法可以分成</w:t>
      </w:r>
      <w:r w:rsidR="008F1323">
        <w:rPr>
          <w:rFonts w:hint="eastAsia"/>
        </w:rPr>
        <w:t>两</w:t>
      </w:r>
      <w:r w:rsidR="00AE6882">
        <w:rPr>
          <w:rFonts w:hint="eastAsia"/>
        </w:rPr>
        <w:t>类：</w:t>
      </w:r>
      <w:r w:rsidR="008F1323">
        <w:rPr>
          <w:rFonts w:hint="eastAsia"/>
        </w:rPr>
        <w:t>基于特征向量的方法和基于核函数的方法</w:t>
      </w:r>
      <w:r w:rsidR="00991E68">
        <w:rPr>
          <w:rFonts w:hint="eastAsia"/>
        </w:rPr>
        <w:t>。</w:t>
      </w:r>
      <w:r w:rsidR="00766BB5">
        <w:rPr>
          <w:rFonts w:hint="eastAsia"/>
        </w:rPr>
        <w:t>在基于特征向量的方法中，</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4C45C0">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4C45C0">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4C45C0">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4C45C0">
        <w:t>[13]</w:t>
      </w:r>
      <w:r w:rsidR="00B34704">
        <w:fldChar w:fldCharType="end"/>
      </w:r>
      <w:r w:rsidR="00D75AAC">
        <w:rPr>
          <w:rFonts w:hint="eastAsia"/>
        </w:rPr>
        <w:t>。</w:t>
      </w:r>
      <w:r w:rsidR="00176EA2" w:rsidRPr="00176EA2">
        <w:rPr>
          <w:rFonts w:hint="eastAsia"/>
        </w:rPr>
        <w:t>无论是基于特征向量方法还是基于内核函数的方法，它主要取决于实体在上下文中的各种词汇，句法，语义和其他信息，或背景知识，以提高算法的性能。因此，如何提取和有效地使用更有</w:t>
      </w:r>
      <w:r w:rsidR="00F82948">
        <w:rPr>
          <w:rFonts w:hint="eastAsia"/>
        </w:rPr>
        <w:t>用的关系提取的词汇、句法、</w:t>
      </w:r>
      <w:r w:rsidR="00176EA2" w:rsidRPr="00176EA2">
        <w:rPr>
          <w:rFonts w:hint="eastAsia"/>
        </w:rPr>
        <w:t>语义等特征，即特征提取和特征选择，已经成为监督关系提取方法研究的重点</w:t>
      </w:r>
      <w:r w:rsidR="00991E68" w:rsidRPr="00991E68">
        <w:rPr>
          <w:rFonts w:hint="eastAsia"/>
        </w:rPr>
        <w:t>。</w:t>
      </w:r>
    </w:p>
    <w:p w:rsidR="004E2347" w:rsidRDefault="004E2347" w:rsidP="00901BD4">
      <w:pPr>
        <w:pStyle w:val="a2"/>
        <w:spacing w:before="156" w:after="156"/>
        <w:ind w:firstLine="480"/>
      </w:pPr>
      <w:r>
        <w:rPr>
          <w:rFonts w:hint="eastAsia"/>
        </w:rPr>
        <w:t>基于有监督学习的关系抽取方法还面临着一个问题</w:t>
      </w:r>
      <w:r w:rsidR="00F147C0">
        <w:rPr>
          <w:rFonts w:hint="eastAsia"/>
        </w:rPr>
        <w:t>，就是缺少足够多的标注数据用于模型的训练</w:t>
      </w:r>
      <w:r w:rsidR="00841EC2">
        <w:rPr>
          <w:rFonts w:hint="eastAsia"/>
        </w:rPr>
        <w:t>，</w:t>
      </w:r>
      <w:r w:rsidR="00B52611">
        <w:rPr>
          <w:rFonts w:hint="eastAsia"/>
        </w:rPr>
        <w:t>而</w:t>
      </w:r>
      <w:r w:rsidR="00B52611" w:rsidRPr="00B52611">
        <w:rPr>
          <w:rFonts w:hint="eastAsia"/>
        </w:rPr>
        <w:t>人工标注训练数据需要花费大量的时间和精力。</w:t>
      </w:r>
      <w:r w:rsidR="00B52611">
        <w:rPr>
          <w:rFonts w:hint="eastAsia"/>
        </w:rPr>
        <w:t>针对这个局限性，</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4C45C0">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7C1AB5" w:rsidRPr="007C1AB5">
        <w:rPr>
          <w:rFonts w:hint="eastAsia"/>
        </w:rPr>
        <w:t>作者们将纽约时报新闻文本与大规模知识图谱</w:t>
      </w:r>
      <w:r w:rsidR="007C1AB5" w:rsidRPr="007C1AB5">
        <w:rPr>
          <w:rFonts w:hint="eastAsia"/>
        </w:rPr>
        <w:t xml:space="preserve"> Freebase</w:t>
      </w:r>
      <w:r w:rsidR="000932A6">
        <w:rPr>
          <w:rStyle w:val="aff7"/>
        </w:rPr>
        <w:footnoteReference w:id="3"/>
      </w:r>
      <w:r w:rsidR="007C1AB5">
        <w:rPr>
          <w:rFonts w:hint="eastAsia"/>
        </w:rPr>
        <w:t>(</w:t>
      </w:r>
      <w:r w:rsidR="007C1AB5" w:rsidRPr="007C1AB5">
        <w:rPr>
          <w:rFonts w:hint="eastAsia"/>
        </w:rPr>
        <w:t>包含</w:t>
      </w:r>
      <w:r w:rsidR="007C1AB5">
        <w:rPr>
          <w:rFonts w:hint="eastAsia"/>
        </w:rPr>
        <w:t>7300</w:t>
      </w:r>
      <w:r w:rsidR="007C1AB5" w:rsidRPr="007C1AB5">
        <w:rPr>
          <w:rFonts w:hint="eastAsia"/>
        </w:rPr>
        <w:t>多个关系和超过</w:t>
      </w:r>
      <w:r w:rsidR="007C1AB5">
        <w:rPr>
          <w:rFonts w:hint="eastAsia"/>
        </w:rPr>
        <w:t>9</w:t>
      </w:r>
      <w:r w:rsidR="007C1AB5" w:rsidRPr="007C1AB5">
        <w:rPr>
          <w:rFonts w:hint="eastAsia"/>
        </w:rPr>
        <w:t>亿的实体</w:t>
      </w:r>
      <w:r w:rsidR="007C1AB5">
        <w:rPr>
          <w:rFonts w:hint="eastAsia"/>
        </w:rPr>
        <w:t>)</w:t>
      </w:r>
      <w:r w:rsidR="007C1AB5" w:rsidRPr="007C1AB5">
        <w:rPr>
          <w:rFonts w:hint="eastAsia"/>
        </w:rPr>
        <w:t>进行实体对齐。远程监督</w:t>
      </w:r>
      <w:r w:rsidR="00C9325A">
        <w:rPr>
          <w:rFonts w:hint="eastAsia"/>
        </w:rPr>
        <w:t>基于这样一种</w:t>
      </w:r>
      <w:r w:rsidR="007C1AB5" w:rsidRPr="007C1AB5">
        <w:rPr>
          <w:rFonts w:hint="eastAsia"/>
        </w:rPr>
        <w:t>假设，一个同时包含两个实体的句子蕴含了该实体对在</w:t>
      </w:r>
      <w:r w:rsidR="007C1AB5" w:rsidRPr="007C1AB5">
        <w:rPr>
          <w:rFonts w:hint="eastAsia"/>
        </w:rPr>
        <w:t xml:space="preserve"> Freebase </w:t>
      </w:r>
      <w:r w:rsidR="007C1AB5" w:rsidRPr="007C1AB5">
        <w:rPr>
          <w:rFonts w:hint="eastAsia"/>
        </w:rPr>
        <w:t>中的关系，并将该句子作为该实体对所对应关系的训练正例。作者在远程监督标注的数据上提取文本特征并训练关系分类模型，有效解决了关系抽取的标注数据规模问题。</w:t>
      </w:r>
      <w:r w:rsidR="002708E6">
        <w:rPr>
          <w:rFonts w:hint="eastAsia"/>
        </w:rPr>
        <w:t>但是该方法</w:t>
      </w:r>
      <w:r w:rsidR="00EB38DD">
        <w:rPr>
          <w:rFonts w:hint="eastAsia"/>
        </w:rPr>
        <w:t>存在数据噪声问题，即标注的数据中可能存在错误。</w:t>
      </w:r>
      <w:r w:rsidR="00D40100">
        <w:rPr>
          <w:rFonts w:hint="eastAsia"/>
        </w:rPr>
        <w:t>为了解决这个问题，</w:t>
      </w:r>
      <w:r w:rsidR="007C1AB5" w:rsidRPr="007C1AB5">
        <w:rPr>
          <w:rFonts w:hint="eastAsia"/>
        </w:rPr>
        <w:t>之后许多研究者从各个角度对远程监督技术提出了改进方案。</w:t>
      </w:r>
      <w:r w:rsidR="000E415E">
        <w:rPr>
          <w:rFonts w:hint="eastAsia"/>
        </w:rPr>
        <w:t>例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4C45C0">
        <w:t>[15]</w:t>
      </w:r>
      <w:r w:rsidR="008C660A">
        <w:fldChar w:fldCharType="end"/>
      </w:r>
      <w:r w:rsidR="000E415E">
        <w:rPr>
          <w:rFonts w:hint="eastAsia"/>
        </w:rPr>
        <w:t>改进了实体对齐的技术，降低了数据噪音，提高了关系抽取的总体效果。</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4C45C0">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4C45C0">
        <w:t>[17]</w:t>
      </w:r>
      <w:r w:rsidR="0024047B">
        <w:fldChar w:fldCharType="end"/>
      </w:r>
      <w:r w:rsidR="000E415E">
        <w:rPr>
          <w:rFonts w:hint="eastAsia"/>
        </w:rPr>
        <w:t>则增强了远程监督的假设，与</w:t>
      </w:r>
      <w:r w:rsidR="00901BD4">
        <w:rPr>
          <w:rFonts w:hint="eastAsia"/>
        </w:rPr>
        <w:t xml:space="preserve"> Mintz</w:t>
      </w:r>
      <w:r w:rsidR="000E415E">
        <w:rPr>
          <w:rFonts w:hint="eastAsia"/>
        </w:rPr>
        <w:t>相比错误率减少了</w:t>
      </w:r>
      <w:r w:rsidR="000E415E">
        <w:rPr>
          <w:rFonts w:hint="eastAsia"/>
        </w:rPr>
        <w:t xml:space="preserve"> 31%</w:t>
      </w:r>
      <w:r w:rsidR="000E415E">
        <w:rPr>
          <w:rFonts w:hint="eastAsia"/>
        </w:rPr>
        <w:t>。</w:t>
      </w:r>
    </w:p>
    <w:p w:rsidR="00FD57D7" w:rsidRDefault="00416396" w:rsidP="00901BD4">
      <w:pPr>
        <w:pStyle w:val="a2"/>
        <w:spacing w:before="156" w:after="156"/>
        <w:ind w:firstLine="480"/>
      </w:pPr>
      <w:r>
        <w:rPr>
          <w:rFonts w:hint="eastAsia"/>
        </w:rPr>
        <w:lastRenderedPageBreak/>
        <w:t>以上远程监督技术都假设一个实体对只对应一种关系。但是</w:t>
      </w:r>
      <w:r w:rsidR="00FD57D7" w:rsidRPr="00FD57D7">
        <w:rPr>
          <w:rFonts w:hint="eastAsia"/>
        </w:rPr>
        <w:t>很多实体之间具有多种关系。例如，</w:t>
      </w:r>
      <w:r w:rsidR="0036776D">
        <w:rPr>
          <w:rFonts w:hint="eastAsia"/>
        </w:rPr>
        <w:t>“</w:t>
      </w:r>
      <w:r w:rsidRPr="00FD57D7">
        <w:rPr>
          <w:rFonts w:hint="eastAsia"/>
        </w:rPr>
        <w:t>Steve Jobs</w:t>
      </w:r>
      <w:r w:rsidR="0036776D">
        <w:rPr>
          <w:rFonts w:hint="eastAsia"/>
        </w:rPr>
        <w:t>”</w:t>
      </w:r>
      <w:r>
        <w:rPr>
          <w:rFonts w:hint="eastAsia"/>
        </w:rPr>
        <w:t>和</w:t>
      </w:r>
      <w:r w:rsidR="0036776D">
        <w:rPr>
          <w:rFonts w:hint="eastAsia"/>
        </w:rPr>
        <w:t>“</w:t>
      </w:r>
      <w:r w:rsidRPr="00FD57D7">
        <w:rPr>
          <w:rFonts w:hint="eastAsia"/>
        </w:rPr>
        <w:t>Apple</w:t>
      </w:r>
      <w:r w:rsidR="0036776D">
        <w:rPr>
          <w:rFonts w:hint="eastAsia"/>
        </w:rPr>
        <w:t>”</w:t>
      </w:r>
      <w:r>
        <w:rPr>
          <w:rFonts w:hint="eastAsia"/>
        </w:rPr>
        <w:t>之间存在多种关系：</w:t>
      </w:r>
      <w:r w:rsidR="00FD57D7" w:rsidRPr="00FD57D7">
        <w:rPr>
          <w:rFonts w:hint="eastAsia"/>
        </w:rPr>
        <w:t>“</w:t>
      </w:r>
      <w:r w:rsidR="00FD57D7" w:rsidRPr="00FD57D7">
        <w:rPr>
          <w:rFonts w:hint="eastAsia"/>
        </w:rPr>
        <w:t>Steve Jobs founded Apple</w:t>
      </w:r>
      <w:r w:rsidR="00FD57D7" w:rsidRPr="00FD57D7">
        <w:rPr>
          <w:rFonts w:hint="eastAsia"/>
        </w:rPr>
        <w:t>”和“</w:t>
      </w:r>
      <w:r w:rsidR="00FD57D7" w:rsidRPr="00FD57D7">
        <w:rPr>
          <w:rFonts w:hint="eastAsia"/>
        </w:rPr>
        <w:t>Steve Jobs is the CEO of Apple</w:t>
      </w:r>
      <w:r w:rsidR="000113D5">
        <w:rPr>
          <w:rFonts w:hint="eastAsia"/>
        </w:rPr>
        <w:t>”。因此，</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4C45C0">
        <w:t>[18]</w:t>
      </w:r>
      <w:r w:rsidR="0024047B">
        <w:fldChar w:fldCharType="end"/>
      </w:r>
      <w:r w:rsidR="00FD57D7" w:rsidRPr="00FD57D7">
        <w:rPr>
          <w:rFonts w:hint="eastAsia"/>
        </w:rPr>
        <w:t>提出采用多实例多标签</w:t>
      </w:r>
      <w:r w:rsidR="000F4C2C">
        <w:rPr>
          <w:rFonts w:hint="eastAsia"/>
        </w:rPr>
        <w:t>(</w:t>
      </w:r>
      <w:r w:rsidR="000F4C2C" w:rsidRPr="00FD57D7">
        <w:rPr>
          <w:rFonts w:hint="eastAsia"/>
        </w:rPr>
        <w:t>Multi-Instance Multi-label</w:t>
      </w:r>
      <w:r w:rsidR="000F4C2C">
        <w:rPr>
          <w:rFonts w:hint="eastAsia"/>
        </w:rPr>
        <w:t>)</w:t>
      </w:r>
      <w:r w:rsidR="00FD57D7" w:rsidRPr="00FD57D7">
        <w:rPr>
          <w:rFonts w:hint="eastAsia"/>
        </w:rPr>
        <w:t>方法来对关系抽取进行建模，刻画一个实体对可能</w:t>
      </w:r>
      <w:r w:rsidR="000113D5">
        <w:rPr>
          <w:rFonts w:hint="eastAsia"/>
        </w:rPr>
        <w:t>存在多种关系的情况。类似地，</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4C45C0">
        <w:t>[19]</w:t>
      </w:r>
      <w:r w:rsidR="00331569">
        <w:fldChar w:fldCharType="end"/>
      </w:r>
      <w:r w:rsidR="00FD57D7" w:rsidRPr="00FD57D7">
        <w:rPr>
          <w:rFonts w:hint="eastAsia"/>
        </w:rPr>
        <w:t>也提出利用多实例多标签和贝叶斯网络来进行关系抽取。</w:t>
      </w:r>
    </w:p>
    <w:p w:rsidR="00A52530" w:rsidRDefault="005B46E8" w:rsidP="00901BD4">
      <w:pPr>
        <w:pStyle w:val="a2"/>
        <w:spacing w:before="156" w:after="156"/>
        <w:ind w:firstLine="480"/>
      </w:pPr>
      <w:r w:rsidRPr="005B46E8">
        <w:rPr>
          <w:rFonts w:hint="eastAsia"/>
        </w:rPr>
        <w:t>现有的有监督学习关系抽取方法已经取得了较好的效果，但它们严重依赖词性标注、句法解析等自然语言处理标注提供分类特征。而自然语言处理标注工具</w:t>
      </w:r>
      <w:r w:rsidR="0038349D" w:rsidRPr="0038349D">
        <w:rPr>
          <w:rFonts w:hint="eastAsia"/>
        </w:rPr>
        <w:t>往往存在大量错误，这些错误将会在关系抽取系统中不断传播放大，最终影响关系抽取的效果。</w:t>
      </w:r>
      <w:r w:rsidR="00500DD3">
        <w:rPr>
          <w:rFonts w:hint="eastAsia"/>
        </w:rPr>
        <w:t>最近，很多研究人员开始将深度学习的技术应用到关系抽取中。研究人员使用</w:t>
      </w:r>
      <w:r w:rsidR="00500DD3">
        <w:rPr>
          <w:rFonts w:hint="eastAsia"/>
        </w:rPr>
        <w:t>DNN</w:t>
      </w:r>
      <w:r w:rsidR="00500DD3">
        <w:t>(Deep Neural Network)</w:t>
      </w:r>
      <w:r w:rsidR="00500DD3">
        <w:t>来自动学习特征</w:t>
      </w:r>
      <w:r w:rsidR="001524C4">
        <w:t>。</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4C45C0">
        <w:t>[20]</w:t>
      </w:r>
      <w:r w:rsidR="00331569">
        <w:fldChar w:fldCharType="end"/>
      </w:r>
      <w:r w:rsidR="00CE656E">
        <w:rPr>
          <w:rFonts w:hint="eastAsia"/>
        </w:rPr>
        <w:t>提出使用递归神经网络来解决关系抽取问题，</w:t>
      </w:r>
      <w:r w:rsidR="00D10F58" w:rsidRPr="00D10F58">
        <w:rPr>
          <w:rFonts w:hint="eastAsia"/>
        </w:rPr>
        <w:t>该方法首先对句子进行句法解析，然后为句法树上的每个节点学习向量表示。通过递归神经网络，可以从句</w:t>
      </w:r>
      <w:r w:rsidR="00D10F58" w:rsidRPr="00D10F58">
        <w:rPr>
          <w:rFonts w:hint="eastAsia"/>
        </w:rPr>
        <w:t xml:space="preserve"> </w:t>
      </w:r>
      <w:r w:rsidR="00D10F58" w:rsidRPr="00D10F58">
        <w:rPr>
          <w:rFonts w:hint="eastAsia"/>
        </w:rPr>
        <w:t>法树最低端的词向量开始，按照句子的句法结构迭代合并，最终得到该句子的向量表示，并用于关系分类。该方法能够有效地考虑句子的句法结构信息，但同时该方法无法很好地考虑两个实体在句子中的位置和语义信息。</w:t>
      </w:r>
    </w:p>
    <w:p w:rsidR="004102E2" w:rsidRDefault="004102E2" w:rsidP="004102E2">
      <w:pPr>
        <w:pStyle w:val="2"/>
        <w:spacing w:before="156" w:after="156"/>
      </w:pPr>
      <w:bookmarkStart w:id="20" w:name="_Toc480974740"/>
      <w:r w:rsidRPr="004102E2">
        <w:rPr>
          <w:rFonts w:hint="eastAsia"/>
        </w:rPr>
        <w:t>本文主要工作</w:t>
      </w:r>
      <w:bookmarkEnd w:id="20"/>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A96BB0">
        <w:rPr>
          <w:rFonts w:hint="eastAsia"/>
        </w:rPr>
        <w:t>，主要包括两个部分，</w:t>
      </w:r>
      <w:r w:rsidR="00C60E95">
        <w:rPr>
          <w:rFonts w:hint="eastAsia"/>
        </w:rPr>
        <w:t>分别是句子的</w:t>
      </w:r>
      <w:r w:rsidR="00620193">
        <w:rPr>
          <w:rFonts w:hint="eastAsia"/>
        </w:rPr>
        <w:t>分布式</w:t>
      </w:r>
      <w:r w:rsidR="00C60E95">
        <w:rPr>
          <w:rFonts w:hint="eastAsia"/>
        </w:rPr>
        <w:t>表示</w:t>
      </w:r>
      <w:r w:rsidR="0052234C">
        <w:rPr>
          <w:rFonts w:hint="eastAsia"/>
        </w:rPr>
        <w:t>和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传统词袋模型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D51428" w:rsidRDefault="00B243F5" w:rsidP="00901BD4">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构建关系语料库的方法</w:t>
      </w:r>
      <w:r w:rsidR="00D225FC">
        <w:rPr>
          <w:rFonts w:hint="eastAsia"/>
        </w:rPr>
        <w:t>，克服了纯人工标注</w:t>
      </w:r>
      <w:r w:rsidR="001F1943">
        <w:rPr>
          <w:rFonts w:hint="eastAsia"/>
        </w:rPr>
        <w:t>过程中</w:t>
      </w:r>
      <w:r w:rsidR="00D225FC">
        <w:rPr>
          <w:rFonts w:hint="eastAsia"/>
        </w:rPr>
        <w:t>费时费力的缺点。</w:t>
      </w:r>
      <w:r w:rsidR="00C02DE1">
        <w:rPr>
          <w:rFonts w:hint="eastAsia"/>
        </w:rPr>
        <w:t>并在第一部分的工作基础上，结合网页正文提取、命名实体识别等关键技术</w:t>
      </w:r>
      <w:r w:rsidR="000B7854">
        <w:rPr>
          <w:rFonts w:hint="eastAsia"/>
        </w:rPr>
        <w:t>，</w:t>
      </w:r>
      <w:r w:rsidR="00C02DE1">
        <w:rPr>
          <w:rFonts w:hint="eastAsia"/>
        </w:rPr>
        <w:t>构建了</w:t>
      </w:r>
      <w:r w:rsidR="00A51CA5">
        <w:rPr>
          <w:rFonts w:hint="eastAsia"/>
        </w:rPr>
        <w:t>面向互联网新闻</w:t>
      </w:r>
      <w:r w:rsidR="00B57B83">
        <w:rPr>
          <w:rFonts w:hint="eastAsia"/>
        </w:rPr>
        <w:t>文本</w:t>
      </w:r>
      <w:r w:rsidR="00A51CA5">
        <w:rPr>
          <w:rFonts w:hint="eastAsia"/>
        </w:rPr>
        <w:t>的</w:t>
      </w:r>
      <w:r w:rsidR="00C02DE1">
        <w:rPr>
          <w:rFonts w:hint="eastAsia"/>
        </w:rPr>
        <w:t>企业关系抽取系统的原型。</w:t>
      </w:r>
    </w:p>
    <w:p w:rsidR="00D51428" w:rsidRDefault="00D51428">
      <w:pPr>
        <w:widowControl/>
        <w:jc w:val="left"/>
        <w:rPr>
          <w:rFonts w:eastAsiaTheme="minorEastAsia"/>
        </w:rPr>
      </w:pPr>
      <w:r>
        <w:br w:type="page"/>
      </w:r>
    </w:p>
    <w:p w:rsidR="00760D43" w:rsidRDefault="00760D43" w:rsidP="00760D43">
      <w:pPr>
        <w:pStyle w:val="2"/>
        <w:spacing w:before="156" w:after="156"/>
      </w:pPr>
      <w:bookmarkStart w:id="21" w:name="_Toc480974741"/>
      <w:r>
        <w:lastRenderedPageBreak/>
        <w:t>本文组织结构</w:t>
      </w:r>
      <w:bookmarkEnd w:id="21"/>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DE5F50">
          <w:headerReference w:type="default" r:id="rId19"/>
          <w:endnotePr>
            <w:numFmt w:val="decimal"/>
          </w:endnotePr>
          <w:pgSz w:w="11906" w:h="16838"/>
          <w:pgMar w:top="1588" w:right="1304" w:bottom="1304" w:left="1588" w:header="851" w:footer="992" w:gutter="0"/>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r w:rsidR="009D2CE0">
        <w:rPr>
          <w:rFonts w:ascii="宋体" w:hint="eastAsia"/>
          <w:szCs w:val="21"/>
        </w:rPr>
        <w:t>可完善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2" w:name="_Toc386490395"/>
    </w:p>
    <w:p w:rsidR="000659FC" w:rsidRDefault="00786F31" w:rsidP="006C5684">
      <w:pPr>
        <w:pStyle w:val="1"/>
        <w:spacing w:before="156" w:after="156"/>
      </w:pPr>
      <w:bookmarkStart w:id="23" w:name="_Toc451969761"/>
      <w:bookmarkStart w:id="24" w:name="_Toc480974742"/>
      <w:bookmarkEnd w:id="22"/>
      <w:r>
        <w:rPr>
          <w:rFonts w:hint="eastAsia"/>
        </w:rPr>
        <w:lastRenderedPageBreak/>
        <w:t>关系抽取</w:t>
      </w:r>
      <w:r w:rsidR="000659FC">
        <w:rPr>
          <w:rFonts w:hint="eastAsia"/>
        </w:rPr>
        <w:t>的</w:t>
      </w:r>
      <w:r w:rsidR="00954BCD">
        <w:rPr>
          <w:rFonts w:hint="eastAsia"/>
        </w:rPr>
        <w:t>相关研究</w:t>
      </w:r>
      <w:bookmarkEnd w:id="23"/>
      <w:bookmarkEnd w:id="24"/>
    </w:p>
    <w:p w:rsidR="003D635A" w:rsidRDefault="005F0F08" w:rsidP="005F0F08">
      <w:pPr>
        <w:pStyle w:val="2"/>
        <w:spacing w:before="156" w:after="156"/>
      </w:pPr>
      <w:bookmarkStart w:id="25" w:name="_Toc480974743"/>
      <w:r>
        <w:rPr>
          <w:rFonts w:hint="eastAsia"/>
        </w:rPr>
        <w:t>基于半监督学习的关系抽取</w:t>
      </w:r>
      <w:bookmarkEnd w:id="25"/>
    </w:p>
    <w:p w:rsidR="00514928" w:rsidRDefault="00352FB7" w:rsidP="00DF0C20">
      <w:pPr>
        <w:pStyle w:val="a2"/>
        <w:spacing w:before="156" w:after="156"/>
        <w:ind w:firstLine="480"/>
      </w:pPr>
      <w:r>
        <w:t>对于很多自然语言处理任务来说，包括关系抽取，常常有很多现成的未标注数据，然而</w:t>
      </w:r>
      <w:r w:rsidR="00514928">
        <w:t>要</w:t>
      </w:r>
      <w:r>
        <w:t>获取大量标注数据</w:t>
      </w:r>
      <w:r w:rsidR="007D4789">
        <w:t>则</w:t>
      </w:r>
      <w:r>
        <w:t>需要花费相当</w:t>
      </w:r>
      <w:r w:rsidR="00514928">
        <w:t>多</w:t>
      </w:r>
      <w:r>
        <w:t>的时间和精力，因此一些基于</w:t>
      </w:r>
      <w:r w:rsidRPr="00352FB7">
        <w:t>bootstrapping</w:t>
      </w:r>
      <w:r>
        <w:t>的</w:t>
      </w:r>
      <w:r w:rsidR="00B247CA">
        <w:t>半监督学习</w:t>
      </w:r>
      <w:r>
        <w:t>技术越来越受到研究者的关注。</w:t>
      </w:r>
      <w:r w:rsidR="000E6EF4">
        <w:t>半监督学习技术</w:t>
      </w:r>
      <w:r w:rsidR="000E6EF4" w:rsidRPr="000E6EF4">
        <w:rPr>
          <w:rFonts w:hint="eastAsia"/>
        </w:rPr>
        <w:t>的目标就是利用这些大量的、廉价的无标记数据帮助我们得到更好的训练模型。</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60092C">
        <w:t>[21</w:t>
      </w:r>
      <w:r w:rsidR="004C45C0">
        <w:t>]</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60092C">
        <w:t>[22</w:t>
      </w:r>
      <w:r w:rsidR="004C45C0">
        <w:t>]</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f7"/>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弱学习器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弱监督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例使用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关于样</w:t>
      </w:r>
      <w:r w:rsidR="00F968B6">
        <w:rPr>
          <w:rFonts w:hint="eastAsia"/>
        </w:rPr>
        <w:t>例</w:t>
      </w:r>
      <w:r w:rsidR="00202A3F" w:rsidRPr="00202A3F">
        <w:rPr>
          <w:rFonts w:hint="eastAsia"/>
        </w:rPr>
        <w:t>不同的补充信息。</w:t>
      </w:r>
      <w:r w:rsidR="00AF479B">
        <w:rPr>
          <w:rFonts w:hint="eastAsia"/>
        </w:rPr>
        <w:t>同时特征集必须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集需要使用独立的分类器去训练。</w:t>
      </w:r>
    </w:p>
    <w:tbl>
      <w:tblPr>
        <w:tblStyle w:val="af6"/>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6E55E9">
        <w:t>[23</w:t>
      </w:r>
      <w:r w:rsidR="004C45C0">
        <w:t>]</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歧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D83DA9">
        <w:t>[24</w:t>
      </w:r>
      <w:r w:rsidR="004C45C0">
        <w:t>]</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半监督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F57728">
        <w:t>[25</w:t>
      </w:r>
      <w:r w:rsidR="004C45C0">
        <w:t>]</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F57728">
        <w:t>[26</w:t>
      </w:r>
      <w:r w:rsidR="004C45C0">
        <w:t>]</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F57728">
        <w:t>[27</w:t>
      </w:r>
      <w:r w:rsidR="004C45C0">
        <w:t>]</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F57728">
        <w:t>[28</w:t>
      </w:r>
      <w:r w:rsidR="004C45C0">
        <w:t>]</w:t>
      </w:r>
      <w:r w:rsidR="00BF3BC7">
        <w:fldChar w:fldCharType="end"/>
      </w:r>
      <w:r w:rsidR="00DB4C01">
        <w:rPr>
          <w:rFonts w:hint="eastAsia"/>
        </w:rPr>
        <w:t>。</w:t>
      </w:r>
    </w:p>
    <w:p w:rsidR="006E45F9" w:rsidRDefault="00894A67" w:rsidP="00894A67">
      <w:pPr>
        <w:pStyle w:val="3"/>
        <w:spacing w:before="156" w:after="156"/>
      </w:pPr>
      <w:bookmarkStart w:id="26" w:name="_Toc480974744"/>
      <w:r>
        <w:rPr>
          <w:rFonts w:hint="eastAsia"/>
        </w:rPr>
        <w:t>DIPRE</w:t>
      </w:r>
      <w:bookmarkEnd w:id="26"/>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一小组集合对</w:t>
      </w:r>
      <w:r w:rsidR="00573E41">
        <w:rPr>
          <w:rFonts w:hint="eastAsia"/>
        </w:rPr>
        <w:t>(</w:t>
      </w:r>
      <w:r w:rsidR="00573E41">
        <w:rPr>
          <w:rFonts w:hint="eastAsia"/>
        </w:rPr>
        <w:t>作者，书目</w:t>
      </w:r>
      <w:r w:rsidR="00573E41">
        <w:rPr>
          <w:rFonts w:hint="eastAsia"/>
        </w:rPr>
        <w:t>)</w:t>
      </w:r>
      <w:r w:rsidR="00E07B32">
        <w:rPr>
          <w:rFonts w:hint="eastAsia"/>
        </w:rPr>
        <w:t>开始，也就是初始种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上爬取所有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965F3A">
        <w:t>[29</w:t>
      </w:r>
      <w:r w:rsidR="004C45C0">
        <w:t>]</w:t>
      </w:r>
      <w:r w:rsidR="00BF3BC7">
        <w:fldChar w:fldCharType="end"/>
      </w:r>
      <w:r w:rsidR="00041AD4">
        <w:t>描述了整个系统处理的</w:t>
      </w:r>
      <w:r w:rsidR="00330973" w:rsidRPr="00821C16">
        <w:t>过程</w:t>
      </w:r>
      <w:r w:rsidR="007D4000" w:rsidRPr="00821C16">
        <w:t>。</w:t>
      </w:r>
    </w:p>
    <w:tbl>
      <w:tblPr>
        <w:tblStyle w:val="af6"/>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初始种子集去互联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例数据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一小组初始种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7" w:name="_Toc480974745"/>
      <w:r>
        <w:t>Snowball</w:t>
      </w:r>
      <w:bookmarkEnd w:id="27"/>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895196" w:rsidP="00B913DB">
            <w:pPr>
              <w:pStyle w:val="a2"/>
              <w:spacing w:before="156" w:after="156"/>
              <w:ind w:firstLineChars="0" w:firstLine="0"/>
              <w:jc w:val="right"/>
            </w:pPr>
            <w:r>
              <w:rPr>
                <w:rFonts w:hint="eastAsia"/>
              </w:rPr>
              <w:t>(2-5)</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96071A" w:rsidP="00B913DB">
            <w:pPr>
              <w:pStyle w:val="a2"/>
              <w:spacing w:before="156" w:after="156"/>
              <w:ind w:firstLineChars="0" w:firstLine="0"/>
              <w:jc w:val="right"/>
            </w:pPr>
            <w:r>
              <w:rPr>
                <w:rFonts w:hint="eastAsia"/>
              </w:rPr>
              <w:t>(2-6)</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8" w:name="_Toc480974746"/>
      <w:r>
        <w:t>KnowItAll</w:t>
      </w:r>
      <w:bookmarkEnd w:id="28"/>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一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给所得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29" w:name="_Toc480974747"/>
      <w:r>
        <w:t>TextRunner</w:t>
      </w:r>
      <w:bookmarkEnd w:id="29"/>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AA0DE0" w:rsidRPr="00AA0DE0">
        <w:rPr>
          <w:rFonts w:hint="eastAsia"/>
        </w:rPr>
        <w:t>不需要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50.2pt;height:132.5pt" o:ole="">
            <v:imagedata r:id="rId20" o:title=""/>
          </v:shape>
          <o:OLEObject Type="Embed" ProgID="Visio.Drawing.11" ShapeID="_x0000_i1027" DrawAspect="Content" ObjectID="_1554793208" r:id="rId21"/>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9B003F">
        <w:rPr>
          <w:rFonts w:hint="eastAsia"/>
        </w:rPr>
        <w:t>训练分类器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下面将详细介绍这三个模块</w:t>
      </w:r>
      <w:r w:rsidR="000D3CBB">
        <w:rPr>
          <w:rFonts w:hint="eastAsia"/>
        </w:rPr>
        <w:t>。</w:t>
      </w:r>
    </w:p>
    <w:p w:rsidR="00A002A5" w:rsidRDefault="000D3CBB" w:rsidP="00AE2B45">
      <w:pPr>
        <w:pStyle w:val="a2"/>
        <w:numPr>
          <w:ilvl w:val="0"/>
          <w:numId w:val="6"/>
        </w:numPr>
        <w:spacing w:before="156" w:after="156"/>
        <w:ind w:firstLineChars="0"/>
      </w:pPr>
      <w:r>
        <w:rPr>
          <w:rFonts w:hint="eastAsia"/>
        </w:rPr>
        <w:t>训练分类器模块</w:t>
      </w:r>
    </w:p>
    <w:p w:rsidR="00D84E58" w:rsidRDefault="00D84E58" w:rsidP="00A002A5">
      <w:pPr>
        <w:pStyle w:val="a2"/>
        <w:spacing w:before="156" w:after="156"/>
        <w:ind w:firstLine="480"/>
      </w:pPr>
      <w:r w:rsidRPr="00214A59">
        <w:t>TextRunner</w:t>
      </w:r>
      <w:r>
        <w:t>使用启发式规则自动从</w:t>
      </w:r>
      <w:r w:rsidR="00EB0C62">
        <w:t>小规模标注语料中构建训练语料，然后再训练贝叶斯分类器。</w:t>
      </w:r>
    </w:p>
    <w:p w:rsidR="00D84E58" w:rsidRDefault="00A1717C" w:rsidP="00AE2B45">
      <w:pPr>
        <w:pStyle w:val="a2"/>
        <w:numPr>
          <w:ilvl w:val="0"/>
          <w:numId w:val="7"/>
        </w:numPr>
        <w:spacing w:before="156" w:after="156"/>
        <w:ind w:firstLineChars="0"/>
      </w:pPr>
      <w:r>
        <w:rPr>
          <w:rFonts w:hint="eastAsia"/>
        </w:rPr>
        <w:t>利用启发式规则自动构建语料</w:t>
      </w:r>
      <w:r>
        <w:rPr>
          <w:rFonts w:hint="eastAsia"/>
        </w:rPr>
        <w:t>(</w:t>
      </w:r>
      <w:r>
        <w:rPr>
          <w:rFonts w:hint="eastAsia"/>
        </w:rPr>
        <w:t>基于依存句法分析</w:t>
      </w:r>
      <w:r>
        <w:rPr>
          <w:rFonts w:hint="eastAsia"/>
        </w:rPr>
        <w:t>)</w:t>
      </w:r>
      <w:r>
        <w:rPr>
          <w:rFonts w:hint="eastAsia"/>
        </w:rPr>
        <w:t>，其规则如下：</w:t>
      </w:r>
      <w:r w:rsidR="00D84E58">
        <w:t>a)</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ij</m:t>
            </m:r>
          </m:sub>
        </m:sSub>
      </m:oMath>
      <w:r w:rsidR="00D84E58">
        <w:rPr>
          <w:rFonts w:hint="eastAsia"/>
        </w:rPr>
        <w:t>的词性标注序列；</w:t>
      </w:r>
      <w:r w:rsidR="00D84E58">
        <w:t>b</w:t>
      </w:r>
      <w:r w:rsidR="00D84E58">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ij</m:t>
            </m:r>
          </m:sub>
        </m:sSub>
      </m:oMath>
      <w:r w:rsidR="00D84E58">
        <w:t>的长度；</w:t>
      </w:r>
      <w:r w:rsidR="00D84E58">
        <w:t>c</w:t>
      </w:r>
      <w:r w:rsidR="00D84E58">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ij</m:t>
            </m:r>
          </m:sub>
        </m:sSub>
      </m:oMath>
      <w:r w:rsidR="00D84E58">
        <w:rPr>
          <w:rFonts w:hint="eastAsia"/>
        </w:rPr>
        <w:t>包含停用词的数目；</w:t>
      </w:r>
      <w:r w:rsidR="00D84E58">
        <w:t>d</w:t>
      </w:r>
      <w:r w:rsidR="00D84E58">
        <w:rPr>
          <w:rFonts w:hint="eastAsia"/>
        </w:rPr>
        <w:t>)</w:t>
      </w:r>
      <w:r w:rsidR="00D84E58">
        <w:rPr>
          <w:rFonts w:hint="eastAsia"/>
        </w:rPr>
        <w:t>实体是否是专有名词；</w:t>
      </w:r>
      <w:r w:rsidR="00D84E58">
        <w:t>e</w:t>
      </w:r>
      <w:r w:rsidR="00D84E5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i</m:t>
            </m:r>
          </m:sub>
        </m:sSub>
      </m:oMath>
      <w:r w:rsidR="00D84E58">
        <w:t>左边词语的词性；</w:t>
      </w:r>
      <w:r w:rsidR="00D84E58">
        <w:t>f</w:t>
      </w:r>
      <w:r w:rsidR="00D84E58">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j</m:t>
            </m:r>
          </m:sub>
        </m:sSub>
      </m:oMath>
      <w:r w:rsidR="00D84E58">
        <w:t>右边词语的词性。</w:t>
      </w:r>
    </w:p>
    <w:p w:rsidR="00AD53E3" w:rsidRPr="000D3CBB" w:rsidRDefault="000A10D8" w:rsidP="00AE2B45">
      <w:pPr>
        <w:pStyle w:val="a2"/>
        <w:numPr>
          <w:ilvl w:val="0"/>
          <w:numId w:val="7"/>
        </w:numPr>
        <w:spacing w:before="156" w:after="156"/>
        <w:ind w:firstLineChars="0"/>
      </w:pPr>
      <w:r>
        <w:lastRenderedPageBreak/>
        <w:t>训练贝叶斯分类器，对每一个三元组</w:t>
      </w:r>
      <w:r>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oMath>
      <w:r>
        <w:rPr>
          <w:rFonts w:hint="eastAsia"/>
        </w:rPr>
        <w:t>)</w:t>
      </w:r>
      <w:r>
        <w:t>进行分类，其特征如下：</w:t>
      </w:r>
      <w:r>
        <w:t>a)</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的词性标注序列</w:t>
      </w:r>
      <w:r w:rsidR="00AF0FB1">
        <w:rPr>
          <w:rFonts w:hint="eastAsia"/>
        </w:rPr>
        <w:t>；</w:t>
      </w:r>
      <w:r w:rsidR="00AF0FB1">
        <w:t>b</w:t>
      </w:r>
      <w:r w:rsidR="00AF0FB1">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ij</m:t>
            </m:r>
          </m:sub>
        </m:sSub>
      </m:oMath>
      <w:r w:rsidR="00AF0FB1">
        <w:t>的长度；</w:t>
      </w:r>
      <w:r w:rsidR="00AF0FB1">
        <w:t>c</w:t>
      </w:r>
      <w:r w:rsidR="00AF0FB1">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ij</m:t>
            </m:r>
          </m:sub>
        </m:sSub>
      </m:oMath>
      <w:r w:rsidR="00AF0FB1">
        <w:rPr>
          <w:rFonts w:hint="eastAsia"/>
        </w:rPr>
        <w:t>包含停用词的数目；</w:t>
      </w:r>
      <w:r w:rsidR="00AF0FB1">
        <w:t>d</w:t>
      </w:r>
      <w:r w:rsidR="00AF0FB1">
        <w:rPr>
          <w:rFonts w:hint="eastAsia"/>
        </w:rPr>
        <w:t>)</w:t>
      </w:r>
      <w:r w:rsidR="00AF0FB1">
        <w:rPr>
          <w:rFonts w:hint="eastAsia"/>
        </w:rPr>
        <w:t>实体是否是专有名词；</w:t>
      </w:r>
      <w:r w:rsidR="00AF0FB1">
        <w:t>e</w:t>
      </w:r>
      <w:r w:rsidR="00AF0FB1">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i</m:t>
            </m:r>
          </m:sub>
        </m:sSub>
      </m:oMath>
      <w:r w:rsidR="00AF0FB1">
        <w:t>左边词语的词性；</w:t>
      </w:r>
      <w:r w:rsidR="00AF0FB1">
        <w:t>f</w:t>
      </w:r>
      <w:r w:rsidR="00AF0FB1">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j</m:t>
            </m:r>
          </m:sub>
        </m:sSub>
      </m:oMath>
      <w:r w:rsidR="00AF0FB1">
        <w:t>右边词语</w:t>
      </w:r>
      <w:r w:rsidR="003E7207">
        <w:t>的词性。</w:t>
      </w:r>
      <w:r w:rsidR="00AD53E3">
        <w:rPr>
          <w:rFonts w:hint="eastAsia"/>
        </w:rPr>
        <w:t xml:space="preserve"> </w:t>
      </w:r>
    </w:p>
    <w:p w:rsidR="000D3CBB" w:rsidRDefault="000D3CBB" w:rsidP="00AE2B45">
      <w:pPr>
        <w:pStyle w:val="a2"/>
        <w:numPr>
          <w:ilvl w:val="0"/>
          <w:numId w:val="6"/>
        </w:numPr>
        <w:spacing w:before="156" w:after="156"/>
        <w:ind w:firstLineChars="0"/>
      </w:pPr>
      <w:r>
        <w:rPr>
          <w:rFonts w:hint="eastAsia"/>
        </w:rPr>
        <w:t>大规模</w:t>
      </w:r>
      <w:r>
        <w:rPr>
          <w:rFonts w:hint="eastAsia"/>
        </w:rPr>
        <w:t>Web</w:t>
      </w:r>
      <w:r>
        <w:rPr>
          <w:rFonts w:hint="eastAsia"/>
        </w:rPr>
        <w:t>文本抽取模块</w:t>
      </w:r>
    </w:p>
    <w:p w:rsidR="0063565A" w:rsidRDefault="0063565A" w:rsidP="00A002A5">
      <w:pPr>
        <w:pStyle w:val="a2"/>
        <w:spacing w:before="156" w:after="156"/>
        <w:ind w:firstLine="480"/>
      </w:pPr>
      <w:r>
        <w:t>对</w:t>
      </w:r>
      <w:r w:rsidR="001E7240">
        <w:t>大规模</w:t>
      </w:r>
      <w:r w:rsidR="001E7240">
        <w:t>Web</w:t>
      </w:r>
      <w:r w:rsidR="001E7240">
        <w:t>文本中的</w:t>
      </w:r>
      <w:r>
        <w:t>每个句子当中</w:t>
      </w:r>
      <w:r w:rsidR="001E7240">
        <w:t>的三元组使用贝叶斯分类器进行分类，</w:t>
      </w:r>
      <w:r w:rsidR="00F80FE5">
        <w:t>筛选出被标记为正例的三元组并存储。</w:t>
      </w:r>
    </w:p>
    <w:p w:rsidR="000D3CBB" w:rsidRDefault="0057379C" w:rsidP="00AE2B45">
      <w:pPr>
        <w:pStyle w:val="a2"/>
        <w:numPr>
          <w:ilvl w:val="0"/>
          <w:numId w:val="6"/>
        </w:numPr>
        <w:spacing w:before="156" w:after="156"/>
        <w:ind w:firstLineChars="0"/>
      </w:pPr>
      <w:r>
        <w:rPr>
          <w:rFonts w:hint="eastAsia"/>
        </w:rPr>
        <w:t>可</w:t>
      </w:r>
      <w:r w:rsidR="000D3CBB">
        <w:rPr>
          <w:rFonts w:hint="eastAsia"/>
        </w:rPr>
        <w:t>信度计算模块</w:t>
      </w:r>
    </w:p>
    <w:p w:rsidR="00CE2278" w:rsidRDefault="00CE2278" w:rsidP="00A002A5">
      <w:pPr>
        <w:pStyle w:val="a2"/>
        <w:spacing w:before="156" w:after="156"/>
        <w:ind w:firstLine="480"/>
      </w:pPr>
      <w:r>
        <w:t>合并相似的三元组，如</w:t>
      </w:r>
      <w:r>
        <w:rPr>
          <w:rFonts w:hint="eastAsia"/>
        </w:rPr>
        <w:t>(</w:t>
      </w:r>
      <m:oMath>
        <m:sSub>
          <m:sSubPr>
            <m:ctrlPr>
              <w:rPr>
                <w:rFonts w:ascii="Cambria Math" w:hAnsi="Cambria Math"/>
              </w:rPr>
            </m:ctrlPr>
          </m:sSubPr>
          <m:e>
            <m:r>
              <w:rPr>
                <w:rFonts w:ascii="Cambria Math" w:hAnsi="Cambria Math"/>
              </w:rPr>
              <m:t>e</m:t>
            </m:r>
          </m:e>
          <m:sub>
            <m:r>
              <m:rPr>
                <m:sty m:val="p"/>
              </m:rPr>
              <w:rPr>
                <w:rFonts w:ascii="Cambria Math" w:hAnsi="Cambria Math"/>
              </w:rPr>
              <m:t>1</m:t>
            </m:r>
          </m:sub>
        </m:sSub>
        <m:r>
          <m:rPr>
            <m:sty m:val="p"/>
          </m:rPr>
          <w:rPr>
            <w:rFonts w:ascii="Cambria Math" w:hAnsi="Cambria Math"/>
          </w:rPr>
          <m:t>,</m:t>
        </m:r>
        <m:r>
          <w:rPr>
            <w:rFonts w:ascii="Cambria Math" w:hAnsi="Cambria Math"/>
          </w:rPr>
          <m:t>was</m:t>
        </m:r>
        <m:r>
          <m:rPr>
            <m:sty m:val="p"/>
          </m:rPr>
          <w:rPr>
            <w:rFonts w:ascii="Cambria Math" w:hAnsi="Cambria Math"/>
          </w:rPr>
          <m:t xml:space="preserve"> </m:t>
        </m:r>
        <m:r>
          <w:rPr>
            <w:rFonts w:ascii="Cambria Math" w:hAnsi="Cambria Math"/>
          </w:rPr>
          <m:t>developed</m:t>
        </m:r>
        <m:r>
          <m:rPr>
            <m:sty m:val="p"/>
          </m:rPr>
          <w:rPr>
            <w:rFonts w:ascii="Cambria Math" w:hAnsi="Cambria Math"/>
          </w:rPr>
          <m:t xml:space="preserve"> </m:t>
        </m:r>
        <m:r>
          <w:rPr>
            <w:rFonts w:ascii="Cambria Math" w:hAnsi="Cambria Math"/>
          </w:rPr>
          <m:t>by</m:t>
        </m:r>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2</m:t>
            </m:r>
          </m:sub>
        </m:sSub>
      </m:oMath>
      <w:r>
        <w:t>)</w:t>
      </w:r>
      <w:r>
        <w:t>和</w:t>
      </w:r>
      <w:r w:rsidR="00357FD8">
        <w:rPr>
          <w:rFonts w:hint="eastAsia"/>
        </w:rPr>
        <w:t>(</w:t>
      </w:r>
      <m:oMath>
        <m:sSub>
          <m:sSubPr>
            <m:ctrlPr>
              <w:rPr>
                <w:rFonts w:ascii="Cambria Math" w:hAnsi="Cambria Math"/>
              </w:rPr>
            </m:ctrlPr>
          </m:sSubPr>
          <m:e>
            <m:r>
              <w:rPr>
                <w:rFonts w:ascii="Cambria Math" w:hAnsi="Cambria Math"/>
              </w:rPr>
              <m:t>e</m:t>
            </m:r>
          </m:e>
          <m:sub>
            <m:r>
              <m:rPr>
                <m:sty m:val="p"/>
              </m:rPr>
              <w:rPr>
                <w:rFonts w:ascii="Cambria Math" w:hAnsi="Cambria Math"/>
              </w:rPr>
              <m:t>1</m:t>
            </m:r>
          </m:sub>
        </m:sSub>
        <m:r>
          <m:rPr>
            <m:sty m:val="p"/>
          </m:rPr>
          <w:rPr>
            <w:rFonts w:ascii="Cambria Math" w:hAnsi="Cambria Math"/>
          </w:rPr>
          <m:t>,</m:t>
        </m:r>
        <m:r>
          <w:rPr>
            <w:rFonts w:ascii="Cambria Math" w:hAnsi="Cambria Math"/>
          </w:rPr>
          <m:t>was</m:t>
        </m:r>
        <m:r>
          <m:rPr>
            <m:sty m:val="p"/>
          </m:rPr>
          <w:rPr>
            <w:rFonts w:ascii="Cambria Math" w:hAnsi="Cambria Math"/>
          </w:rPr>
          <m:t xml:space="preserve"> </m:t>
        </m:r>
        <m:r>
          <w:rPr>
            <w:rFonts w:ascii="Cambria Math" w:hAnsi="Cambria Math"/>
          </w:rPr>
          <m:t>originally</m:t>
        </m:r>
      </m:oMath>
      <w:r w:rsidR="005C6889">
        <w:rPr>
          <w:rFonts w:hint="eastAsia"/>
        </w:rPr>
        <w:t xml:space="preserve"> </w:t>
      </w:r>
      <m:oMath>
        <m:r>
          <w:rPr>
            <w:rFonts w:ascii="Cambria Math" w:hAnsi="Cambria Math"/>
          </w:rPr>
          <m:t>developed</m:t>
        </m:r>
        <m:r>
          <m:rPr>
            <m:sty m:val="p"/>
          </m:rPr>
          <w:rPr>
            <w:rFonts w:ascii="Cambria Math" w:hAnsi="Cambria Math"/>
          </w:rPr>
          <m:t xml:space="preserve"> </m:t>
        </m:r>
        <m:r>
          <w:rPr>
            <w:rFonts w:ascii="Cambria Math" w:hAnsi="Cambria Math"/>
          </w:rPr>
          <m:t>by</m:t>
        </m:r>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2</m:t>
            </m:r>
          </m:sub>
        </m:sSub>
      </m:oMath>
      <w:r w:rsidR="00357FD8">
        <w:t>)</w:t>
      </w:r>
      <w:r w:rsidR="005C6889">
        <w:t>是两个相同的三元组，计算合并后的三元组在</w:t>
      </w:r>
      <w:r w:rsidR="005C6889">
        <w:t>Web</w:t>
      </w:r>
      <w:r w:rsidR="005C6889">
        <w:t>文本中出现的句子数目，把该句子数目作为三元组的一个可信度。</w:t>
      </w:r>
    </w:p>
    <w:p w:rsidR="002C4811" w:rsidRDefault="002C4811" w:rsidP="001850F4">
      <w:pPr>
        <w:pStyle w:val="a2"/>
        <w:spacing w:before="156" w:after="156"/>
        <w:ind w:firstLine="480"/>
      </w:pPr>
      <w:r>
        <w:t>TextRunner</w:t>
      </w:r>
      <w:r>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半监督的关系抽取系统对比</w:t>
      </w:r>
    </w:p>
    <w:tbl>
      <w:tblPr>
        <w:tblStyle w:val="af6"/>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半监督关系抽取系统的对比，</w:t>
      </w:r>
      <w:r w:rsidR="00B515C5">
        <w:rPr>
          <w:rFonts w:hint="eastAsia"/>
        </w:rPr>
        <w:t>主要从是否需要初始种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度考察了这几类系统。</w:t>
      </w:r>
      <w:r w:rsidR="006625BD">
        <w:t>Snowball, KnowItAll</w:t>
      </w:r>
      <w:r w:rsidR="006625BD">
        <w:t>和</w:t>
      </w:r>
      <w:r w:rsidR="006625BD" w:rsidRPr="006625BD">
        <w:lastRenderedPageBreak/>
        <w:t>TextRunner</w:t>
      </w:r>
      <w:r w:rsidR="006625BD">
        <w:t>这几个系统初始化时需要输入</w:t>
      </w:r>
      <w:r w:rsidR="00DE59A3">
        <w:t>一定数量的</w:t>
      </w:r>
      <w:r w:rsidR="006625BD">
        <w:t>参数</w:t>
      </w:r>
      <w:r w:rsidR="000A52E8">
        <w:t>，</w:t>
      </w:r>
      <w:r w:rsidR="00CC47C3">
        <w:t>相关参数的定义在系统中都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095339" w:rsidP="00095339">
      <w:pPr>
        <w:pStyle w:val="2"/>
        <w:spacing w:before="156" w:after="156"/>
      </w:pPr>
      <w:bookmarkStart w:id="30" w:name="_Toc480974748"/>
      <w:r w:rsidRPr="003E47D8">
        <w:rPr>
          <w:rFonts w:hint="eastAsia"/>
        </w:rPr>
        <w:t>基于有监督学习的关系抽取</w:t>
      </w:r>
      <w:bookmarkEnd w:id="30"/>
    </w:p>
    <w:p w:rsidR="00095339" w:rsidRDefault="00095339" w:rsidP="00095339">
      <w:pPr>
        <w:pStyle w:val="a2"/>
        <w:spacing w:before="156" w:after="156"/>
        <w:ind w:firstLine="480"/>
      </w:pPr>
      <w:r w:rsidRPr="00E5077C">
        <w:rPr>
          <w:rFonts w:hint="eastAsia"/>
        </w:rPr>
        <w:t>有监督的关系抽取系统通常需要大量人工标注的训练数据，从训练数据中自动学习关系对应的抽取模式</w:t>
      </w:r>
      <w:r>
        <w:fldChar w:fldCharType="begin"/>
      </w:r>
      <w:r>
        <w:instrText xml:space="preserve"> </w:instrText>
      </w:r>
      <w:r>
        <w:rPr>
          <w:rFonts w:hint="eastAsia"/>
        </w:rPr>
        <w:instrText>REF _Ref480131933 \r \h</w:instrText>
      </w:r>
      <w:r>
        <w:instrText xml:space="preserve"> </w:instrText>
      </w:r>
      <w:r>
        <w:fldChar w:fldCharType="separate"/>
      </w:r>
      <w:r w:rsidR="00445D15">
        <w:t>[30</w:t>
      </w:r>
      <w:r w:rsidR="004C45C0">
        <w:t>]</w:t>
      </w:r>
      <w:r>
        <w:fldChar w:fldCharType="end"/>
      </w:r>
      <w:r w:rsidRPr="00E5077C">
        <w:rPr>
          <w:rFonts w:hint="eastAsia"/>
        </w:rPr>
        <w:t>。有监督关系抽取方法主要包括：</w:t>
      </w:r>
      <w:r>
        <w:rPr>
          <w:rFonts w:hint="eastAsia"/>
        </w:rPr>
        <w:t>基于特征向量的方法</w:t>
      </w:r>
      <w:r>
        <w:fldChar w:fldCharType="begin"/>
      </w:r>
      <w:r>
        <w:instrText xml:space="preserve"> </w:instrText>
      </w:r>
      <w:r>
        <w:rPr>
          <w:rFonts w:hint="eastAsia"/>
        </w:rPr>
        <w:instrText>REF _Ref480131922 \r \h</w:instrText>
      </w:r>
      <w:r>
        <w:instrText xml:space="preserve"> </w:instrText>
      </w:r>
      <w:r>
        <w:fldChar w:fldCharType="separate"/>
      </w:r>
      <w:r w:rsidR="00445D15">
        <w:t>[31</w:t>
      </w:r>
      <w:r w:rsidR="004C45C0">
        <w:t>]</w:t>
      </w:r>
      <w:r>
        <w:fldChar w:fldCharType="end"/>
      </w:r>
      <w:r>
        <w:rPr>
          <w:rFonts w:hint="eastAsia"/>
        </w:rPr>
        <w:t>，</w:t>
      </w:r>
      <w:r w:rsidRPr="00E5077C">
        <w:rPr>
          <w:rFonts w:hint="eastAsia"/>
        </w:rPr>
        <w:t>基于核函数的方法</w:t>
      </w:r>
      <w:r>
        <w:fldChar w:fldCharType="begin"/>
      </w:r>
      <w:r>
        <w:instrText xml:space="preserve"> </w:instrText>
      </w:r>
      <w:r>
        <w:rPr>
          <w:rFonts w:hint="eastAsia"/>
        </w:rPr>
        <w:instrText>REF _Ref480131915 \r \h</w:instrText>
      </w:r>
      <w:r>
        <w:instrText xml:space="preserve"> </w:instrText>
      </w:r>
      <w:r>
        <w:fldChar w:fldCharType="separate"/>
      </w:r>
      <w:r w:rsidR="00445D15">
        <w:t>[32</w:t>
      </w:r>
      <w:r w:rsidR="004C45C0">
        <w:t>]</w:t>
      </w:r>
      <w:r>
        <w:fldChar w:fldCharType="end"/>
      </w:r>
      <w:r w:rsidRPr="00E5077C">
        <w:rPr>
          <w:rFonts w:hint="eastAsia"/>
        </w:rPr>
        <w:t>，基于句法解析增强的方法</w:t>
      </w:r>
      <w:r>
        <w:fldChar w:fldCharType="begin"/>
      </w:r>
      <w:r>
        <w:instrText xml:space="preserve"> </w:instrText>
      </w:r>
      <w:r>
        <w:rPr>
          <w:rFonts w:hint="eastAsia"/>
        </w:rPr>
        <w:instrText>REF _Ref480131903 \r \h</w:instrText>
      </w:r>
      <w:r>
        <w:instrText xml:space="preserve"> </w:instrText>
      </w:r>
      <w:r>
        <w:fldChar w:fldCharType="separate"/>
      </w:r>
      <w:r w:rsidR="00445D15">
        <w:t>[33</w:t>
      </w:r>
      <w:r w:rsidR="004C45C0">
        <w:t>]</w:t>
      </w:r>
      <w:r>
        <w:fldChar w:fldCharType="end"/>
      </w:r>
      <w:r w:rsidRPr="00E5077C">
        <w:rPr>
          <w:rFonts w:hint="eastAsia"/>
        </w:rPr>
        <w:t>和基于条件随机场的方法</w:t>
      </w:r>
      <w:r>
        <w:fldChar w:fldCharType="begin"/>
      </w:r>
      <w:r>
        <w:instrText xml:space="preserve"> </w:instrText>
      </w:r>
      <w:r>
        <w:rPr>
          <w:rFonts w:hint="eastAsia"/>
        </w:rPr>
        <w:instrText>REF _Ref480131893 \r \h</w:instrText>
      </w:r>
      <w:r>
        <w:instrText xml:space="preserve"> </w:instrText>
      </w:r>
      <w:r>
        <w:fldChar w:fldCharType="separate"/>
      </w:r>
      <w:r w:rsidR="00445D15">
        <w:t>[34</w:t>
      </w:r>
      <w:r w:rsidR="004C45C0">
        <w:t>]</w:t>
      </w:r>
      <w:r>
        <w:fldChar w:fldCharType="end"/>
      </w:r>
      <w:r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4"/>
        <w:gridCol w:w="413"/>
      </w:tblGrid>
      <w:tr w:rsidR="00095339" w:rsidTr="00151EC0">
        <w:trPr>
          <w:trHeight w:val="737"/>
        </w:trPr>
        <w:tc>
          <w:tcPr>
            <w:tcW w:w="7633" w:type="dxa"/>
          </w:tcPr>
          <w:p w:rsidR="00095339" w:rsidRPr="002D61CF" w:rsidRDefault="009A311C"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095339" w:rsidP="00151EC0">
            <w:pPr>
              <w:pStyle w:val="a2"/>
              <w:spacing w:before="156" w:after="156"/>
              <w:ind w:firstLineChars="0" w:firstLine="0"/>
              <w:jc w:val="right"/>
            </w:pPr>
            <w:r>
              <w:rPr>
                <w:rFonts w:hint="eastAsia"/>
              </w:rPr>
              <w:t>(2-1)</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1" w:name="OLE_LINK1"/>
      <w:bookmarkStart w:id="32"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1"/>
      <w:bookmarkEnd w:id="32"/>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向量机</w:t>
      </w:r>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正如上文刚刚所提到的，基于有监督的关系抽取方法可以进一步分为：</w:t>
      </w:r>
      <w:r>
        <w:rPr>
          <w:rFonts w:hint="eastAsia"/>
        </w:rPr>
        <w:t>(</w:t>
      </w:r>
      <w:r>
        <w:t>1</w:t>
      </w:r>
      <w:r>
        <w:rPr>
          <w:rFonts w:hint="eastAsia"/>
        </w:rPr>
        <w:t>)</w:t>
      </w:r>
      <w:r>
        <w:t xml:space="preserve"> </w:t>
      </w:r>
      <w:r>
        <w:rPr>
          <w:rFonts w:hint="eastAsia"/>
        </w:rPr>
        <w:t>基于特征向量的方法和</w:t>
      </w:r>
      <w:r>
        <w:t xml:space="preserve">(2) </w:t>
      </w:r>
      <w:r>
        <w:rPr>
          <w:rFonts w:hint="eastAsia"/>
        </w:rPr>
        <w:t>基于核函数的方法。接下来我会适当详细地介绍这两种方法。</w:t>
      </w:r>
    </w:p>
    <w:p w:rsidR="00095339" w:rsidRDefault="00095339" w:rsidP="00095339">
      <w:pPr>
        <w:pStyle w:val="3"/>
        <w:spacing w:before="156" w:after="156"/>
      </w:pPr>
      <w:bookmarkStart w:id="33" w:name="_Toc480974749"/>
      <w:r>
        <w:rPr>
          <w:rFonts w:hint="eastAsia"/>
        </w:rPr>
        <w:t>基于特征向量的方法</w:t>
      </w:r>
      <w:bookmarkEnd w:id="33"/>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之间词的个数；</w:t>
      </w:r>
      <w:r>
        <w:t>5)</w:t>
      </w:r>
      <w:r>
        <w:rPr>
          <w:rFonts w:hint="eastAsia"/>
        </w:rPr>
        <w:t>包含两个实体解析树的路径。语义特征包括两个实体之间</w:t>
      </w:r>
      <w:r>
        <w:rPr>
          <w:rFonts w:hint="eastAsia"/>
        </w:rPr>
        <w:lastRenderedPageBreak/>
        <w:t>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丰富表示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4" w:name="_Toc480974750"/>
      <w:r>
        <w:rPr>
          <w:rFonts w:hint="eastAsia"/>
        </w:rPr>
        <w:t>基于核函数的方法</w:t>
      </w:r>
      <w:bookmarkEnd w:id="34"/>
    </w:p>
    <w:p w:rsidR="00095339" w:rsidRDefault="00095339" w:rsidP="00095339">
      <w:pPr>
        <w:pStyle w:val="a2"/>
        <w:spacing w:before="156" w:after="156"/>
        <w:ind w:firstLine="480"/>
      </w:pPr>
      <w:r>
        <w:t>一般用于关系抽取的核函数是基于</w:t>
      </w:r>
      <w:r w:rsidRPr="00A81E61">
        <w:t>string-kernels</w:t>
      </w:r>
      <w:r>
        <w:rPr>
          <w:rStyle w:val="aff7"/>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760F71">
        <w:t>[35</w:t>
      </w:r>
      <w:r w:rsidR="004C45C0">
        <w:t>]</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6"/>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0"/>
        <w:gridCol w:w="423"/>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t>2-2</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5" w:name="OLE_LINK5"/>
            <w:bookmarkStart w:id="36" w:name="OLE_LINK6"/>
            <w:bookmarkStart w:id="37" w:name="OLE_LINK7"/>
            <m:r>
              <m:rPr>
                <m:sty m:val="bi"/>
              </m:rPr>
              <w:rPr>
                <w:rFonts w:ascii="Cambria Math" w:hAnsi="Cambria Math"/>
              </w:rPr>
              <m:t>u</m:t>
            </m:r>
            <w:bookmarkEnd w:id="35"/>
            <w:bookmarkEnd w:id="36"/>
            <w:bookmarkEnd w:id="37"/>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8" w:name="OLE_LINK3"/>
        <w:bookmarkStart w:id="39"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8"/>
        <w:bookmarkEnd w:id="39"/>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r>
        <w:rPr>
          <w:rFonts w:hint="eastAsia"/>
        </w:rPr>
        <w:t>表示子串</w:t>
      </w:r>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9A311C"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095339" w:rsidP="00151EC0">
            <w:pPr>
              <w:pStyle w:val="a2"/>
              <w:spacing w:before="156" w:after="156"/>
              <w:ind w:firstLineChars="0" w:firstLine="0"/>
              <w:jc w:val="right"/>
            </w:pPr>
            <w:r>
              <w:rPr>
                <w:rFonts w:hint="eastAsia"/>
              </w:rPr>
              <w:t>(2-3)</w:t>
            </w:r>
          </w:p>
        </w:tc>
      </w:tr>
    </w:tbl>
    <w:p w:rsidR="00095339" w:rsidRDefault="00095339" w:rsidP="00095339">
      <w:pPr>
        <w:pStyle w:val="affb"/>
        <w:spacing w:before="156" w:after="156"/>
        <w:rPr>
          <w:rFonts w:ascii="Times New Roman" w:hAnsi="Times New Roman"/>
        </w:rPr>
      </w:pPr>
      <w:r w:rsidRPr="00F86929">
        <w:rPr>
          <w:rFonts w:ascii="Times New Roman" w:hAnsi="Times New Roman" w:hint="eastAsia"/>
        </w:rPr>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b"/>
              <w:spacing w:before="156" w:after="156"/>
              <w:rPr>
                <w:b/>
                <w:i/>
              </w:rPr>
            </w:pPr>
            <m:oMathPara>
              <m:oMathParaPr>
                <m:jc m:val="center"/>
              </m:oMathParaPr>
              <m:oMath>
                <m:r>
                  <m:rPr>
                    <m:sty m:val="bi"/>
                  </m:rPr>
                  <w:rPr>
                    <w:rFonts w:ascii="Cambria Math" w:hAnsi="Cambria Math"/>
                  </w:rPr>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b"/>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Pr>
                <w:rFonts w:hint="eastAsia"/>
              </w:rPr>
              <w:t>2-4</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指数级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Pr="006C713B">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095339"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C83A5C" w:rsidRDefault="00EC5E12" w:rsidP="00C83A5C">
      <w:pPr>
        <w:pStyle w:val="2"/>
        <w:spacing w:before="156" w:after="156"/>
      </w:pPr>
      <w:bookmarkStart w:id="40" w:name="_Toc480974751"/>
      <w:r>
        <w:rPr>
          <w:rFonts w:hint="eastAsia"/>
        </w:rPr>
        <w:lastRenderedPageBreak/>
        <w:t>基于</w:t>
      </w:r>
      <w:r w:rsidR="00716057">
        <w:rPr>
          <w:rFonts w:hint="eastAsia"/>
        </w:rPr>
        <w:t>深度学习</w:t>
      </w:r>
      <w:r>
        <w:rPr>
          <w:rFonts w:hint="eastAsia"/>
        </w:rPr>
        <w:t>的关系抽取</w:t>
      </w:r>
      <w:bookmarkEnd w:id="40"/>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半监督的</w:t>
      </w:r>
      <w:r>
        <w:rPr>
          <w:rFonts w:hint="eastAsia"/>
        </w:rPr>
        <w:t>方法能够很好地解决</w:t>
      </w:r>
      <w:r w:rsidRPr="00511723">
        <w:rPr>
          <w:rFonts w:hint="eastAsia"/>
        </w:rPr>
        <w:t>关系</w:t>
      </w:r>
      <w:r>
        <w:rPr>
          <w:rFonts w:hint="eastAsia"/>
        </w:rPr>
        <w:t>关系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研究人员开始将深度学习的技术应用到关系抽取中</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1" w:name="_Toc480974752"/>
      <w:r>
        <w:rPr>
          <w:rFonts w:hint="eastAsia"/>
        </w:rPr>
        <w:t>基于</w:t>
      </w:r>
      <w:r>
        <w:rPr>
          <w:rFonts w:hint="eastAsia"/>
        </w:rPr>
        <w:t>CNN</w:t>
      </w:r>
      <w:r>
        <w:rPr>
          <w:rFonts w:hint="eastAsia"/>
        </w:rPr>
        <w:t>的</w:t>
      </w:r>
      <w:r w:rsidR="0057035F">
        <w:rPr>
          <w:rFonts w:hint="eastAsia"/>
        </w:rPr>
        <w:t>方法</w:t>
      </w:r>
      <w:bookmarkEnd w:id="41"/>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基本上</w:t>
      </w:r>
      <w:r w:rsidR="002A1A1B">
        <w:rPr>
          <w:rFonts w:hint="eastAsia"/>
        </w:rPr>
        <w:t>都会有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由特征图谱</w:t>
      </w:r>
      <w:r w:rsidR="007B1FE3" w:rsidRPr="007B1FE3">
        <w:rPr>
          <w:rFonts w:hint="eastAsia"/>
        </w:rPr>
        <w:t>组成。要从输入层移动到特征图，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w:t>
      </w:r>
      <w:r w:rsidR="00E926CF" w:rsidRPr="00E926CF">
        <w:rPr>
          <w:rFonts w:hint="eastAsia"/>
        </w:rPr>
        <w:lastRenderedPageBreak/>
        <w:t>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716057">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4C45C0">
        <w:t>[36]</w:t>
      </w:r>
      <w:r w:rsidR="00003850">
        <w:fldChar w:fldCharType="end"/>
      </w:r>
      <w:r w:rsidR="003221D7" w:rsidRPr="003221D7">
        <w:rPr>
          <w:rFonts w:hint="eastAsia"/>
        </w:rPr>
        <w:t>提出采用卷积神经网络进行关系抽取。他们采用词汇向量和词的位置向量作为卷积神经网络的输入，通过卷积层、池化层和非线性层得到句子表示。通过考虑实体的位置向量和其他相关的词汇特征，句子中的实体信息能够被较好地考虑到关系抽取中。</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句子级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492F5D" w:rsidRPr="00492F5D">
        <w:rPr>
          <w:rFonts w:hint="eastAsia"/>
        </w:rPr>
        <w:t>实验结果表明，提出的位置特征对关系分类至关重要。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4C45C0">
        <w:t>[37]</w:t>
      </w:r>
      <w:r w:rsidR="00043FEB">
        <w:fldChar w:fldCharType="end"/>
      </w:r>
      <w:r w:rsidR="003221D7" w:rsidRPr="003221D7">
        <w:rPr>
          <w:rFonts w:hint="eastAsia"/>
        </w:rPr>
        <w:t>还提出了一种新的卷积神经网络进行关系抽取，其中采用了新的损失函数，能够有效地提高不同关系类别之间的区分性。</w:t>
      </w:r>
    </w:p>
    <w:p w:rsidR="00AE14B1" w:rsidRDefault="00AE14B1" w:rsidP="00AE14B1">
      <w:pPr>
        <w:pStyle w:val="3"/>
        <w:spacing w:before="156" w:after="156"/>
      </w:pPr>
      <w:bookmarkStart w:id="42" w:name="_Toc480974753"/>
      <w:r>
        <w:t>基于</w:t>
      </w:r>
      <w:r>
        <w:t>RNN</w:t>
      </w:r>
      <w:r>
        <w:t>的</w:t>
      </w:r>
      <w:r w:rsidR="00BC0B7A">
        <w:t>方法</w:t>
      </w:r>
      <w:bookmarkEnd w:id="42"/>
    </w:p>
    <w:p w:rsidR="00AB3851" w:rsidRDefault="00D840D9" w:rsidP="00AB3851">
      <w:pPr>
        <w:pStyle w:val="a2"/>
        <w:spacing w:before="156" w:after="156"/>
        <w:ind w:firstLine="480"/>
      </w:pPr>
      <w:r>
        <w:rPr>
          <w:rFonts w:hint="eastAsia"/>
        </w:rPr>
        <w:t>循环神经网络</w:t>
      </w:r>
      <w:r>
        <w:rPr>
          <w:rFonts w:hint="eastAsia"/>
        </w:rPr>
        <w:t>(</w:t>
      </w:r>
      <w:r w:rsidRPr="00D840D9">
        <w:t>Recurrent Neural Network</w:t>
      </w:r>
      <w:r>
        <w:t>,</w:t>
      </w:r>
      <w:r w:rsidR="00AB3851" w:rsidRPr="00AB3851">
        <w:rPr>
          <w:rFonts w:hint="eastAsia"/>
        </w:rPr>
        <w:t>RNN</w:t>
      </w:r>
      <w:r>
        <w:rPr>
          <w:rFonts w:hint="eastAsia"/>
        </w:rPr>
        <w:t>)</w:t>
      </w:r>
      <w:r w:rsidR="00AB3851" w:rsidRPr="00AB3851">
        <w:rPr>
          <w:rFonts w:hint="eastAsia"/>
        </w:rPr>
        <w:t>是一类人造神经网络，其中单元之间的连接形成定向循环。这创建了网络的内部状态，允许其呈现动态时间行为。与前馈神经网络不同，</w:t>
      </w:r>
      <w:r w:rsidR="00AB3851" w:rsidRPr="00AB3851">
        <w:rPr>
          <w:rFonts w:hint="eastAsia"/>
        </w:rPr>
        <w:t>RNN</w:t>
      </w:r>
      <w:r w:rsidR="00AB3851" w:rsidRPr="00AB3851">
        <w:rPr>
          <w:rFonts w:hint="eastAsia"/>
        </w:rPr>
        <w:t>可以使用其内部存储器来处理任意输入序列。这使得它们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w:r w:rsidRPr="00AE027A">
        <w:rPr>
          <w:rFonts w:hint="eastAsia"/>
        </w:rPr>
        <w:t>在传统的神经网络中，我们假设所有的输入（和输出）是相互独立的。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2">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41412D">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4C45C0">
        <w:t>[20]</w:t>
      </w:r>
      <w:r w:rsidR="000527C2">
        <w:fldChar w:fldCharType="end"/>
      </w:r>
      <w:r w:rsidR="0041412D" w:rsidRPr="00F542DF">
        <w:rPr>
          <w:rFonts w:hint="eastAsia"/>
        </w:rPr>
        <w:t>提出使用递归神经网络来解决关系抽取问题。该方法首先对句子进行句法解析，然后为句法树上的每个节点学习向量表示。通过递归神经网络，可以从句法树最低端的词向量开始，按照句子的句法结构迭代合并，最终得到该句子的向量表示，并用于关系分类。该方法能够有效地考虑句子的句法结构信息，但同时该方法无法很好地考虑两个实体在句子中的位置和语义信息。</w:t>
      </w:r>
    </w:p>
    <w:p w:rsidR="0041412D" w:rsidRDefault="0041412D" w:rsidP="0041412D">
      <w:pPr>
        <w:pStyle w:val="a2"/>
        <w:spacing w:before="156" w:after="156"/>
        <w:ind w:firstLine="480"/>
      </w:pPr>
      <w:r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4C45C0">
        <w:t>[38]</w:t>
      </w:r>
      <w:r w:rsidR="002D75DF">
        <w:fldChar w:fldCharType="end"/>
      </w:r>
      <w:r w:rsidRPr="003221D7">
        <w:rPr>
          <w:rFonts w:hint="eastAsia"/>
        </w:rPr>
        <w:t>提出了一种基于端到端神经网络的关系抽取模型。该模型使用双向</w:t>
      </w:r>
      <w:r w:rsidRPr="003221D7">
        <w:rPr>
          <w:rFonts w:hint="eastAsia"/>
        </w:rPr>
        <w:t>LSTM</w:t>
      </w:r>
      <w:r w:rsidR="003768C8">
        <w:rPr>
          <w:rFonts w:hint="eastAsia"/>
        </w:rPr>
        <w:t>(</w:t>
      </w:r>
      <w:r w:rsidRPr="003221D7">
        <w:rPr>
          <w:rFonts w:hint="eastAsia"/>
        </w:rPr>
        <w:t>Long-Short Term Memory</w:t>
      </w:r>
      <w:r w:rsidRPr="003221D7">
        <w:rPr>
          <w:rFonts w:hint="eastAsia"/>
        </w:rPr>
        <w:t>，长短时记忆模型</w:t>
      </w:r>
      <w:r w:rsidR="003768C8">
        <w:rPr>
          <w:rFonts w:hint="eastAsia"/>
        </w:rPr>
        <w:t>)</w:t>
      </w:r>
      <w:r w:rsidRPr="003221D7">
        <w:rPr>
          <w:rFonts w:hint="eastAsia"/>
        </w:rPr>
        <w:t>和树形</w:t>
      </w:r>
      <w:r>
        <w:rPr>
          <w:rFonts w:hint="eastAsia"/>
        </w:rPr>
        <w:t>LSTM</w:t>
      </w:r>
      <w:r w:rsidRPr="003221D7">
        <w:rPr>
          <w:rFonts w:hint="eastAsia"/>
        </w:rPr>
        <w:t>同时对实体和句子进行建模。目前，基于卷积神经网络的方法在关系抽取的标准数据集</w:t>
      </w:r>
      <w:r>
        <w:rPr>
          <w:rFonts w:hint="eastAsia"/>
        </w:rPr>
        <w:t xml:space="preserve"> SemEval-2010 Task 8</w:t>
      </w:r>
      <w:r w:rsidRPr="003221D7">
        <w:rPr>
          <w:rFonts w:hint="eastAsia"/>
        </w:rPr>
        <w:t>上取得了最好的效果。</w:t>
      </w:r>
    </w:p>
    <w:p w:rsidR="0086103F" w:rsidRDefault="005A00C8" w:rsidP="00716057">
      <w:pPr>
        <w:pStyle w:val="a2"/>
        <w:spacing w:before="156" w:after="156"/>
        <w:ind w:firstLine="480"/>
      </w:pPr>
      <w:r w:rsidRPr="005A00C8">
        <w:rPr>
          <w:rFonts w:hint="eastAsia"/>
        </w:rPr>
        <w:t>上面介绍的神经网络模型在人工标注的数据集上取得了巨大成功。然而，与之前基于特征的关系抽取系统类似，神经网络关系抽取模型也面临着人工标注数据较少的问题。对此，</w:t>
      </w:r>
      <w:r w:rsidRPr="005A00C8">
        <w:rPr>
          <w:rFonts w:hint="eastAsia"/>
        </w:rPr>
        <w:t>Zeng</w:t>
      </w:r>
      <w:r w:rsidRPr="005A00C8">
        <w:rPr>
          <w:rFonts w:hint="eastAsia"/>
        </w:rPr>
        <w:t>尝试将基于卷积神经网络的关系抽取模型扩展到远程监督数据上。</w:t>
      </w:r>
      <w:r w:rsidR="00643A65">
        <w:rPr>
          <w:rFonts w:hint="eastAsia"/>
        </w:rPr>
        <w:t xml:space="preserve">Zeng </w:t>
      </w:r>
      <w:r w:rsidRPr="005A00C8">
        <w:rPr>
          <w:rFonts w:hint="eastAsia"/>
        </w:rPr>
        <w:t>假设每个实体对的所有句子中至少存在一个句子反映该实体对的关系，提出了一种新的学习框架：以实体对为单位，</w:t>
      </w:r>
      <w:r w:rsidRPr="005A00C8">
        <w:rPr>
          <w:rFonts w:hint="eastAsia"/>
        </w:rPr>
        <w:t xml:space="preserve"> </w:t>
      </w:r>
      <w:r w:rsidRPr="005A00C8">
        <w:rPr>
          <w:rFonts w:hint="eastAsia"/>
        </w:rPr>
        <w:t>对于每个实体对只考虑最能反映其关系的那个句子。该方法在一定程度上解决了神经网络关系抽取模型在远程监督数据上的应用，在</w:t>
      </w:r>
      <w:r w:rsidR="00F013B9">
        <w:rPr>
          <w:rFonts w:hint="eastAsia"/>
        </w:rPr>
        <w:t xml:space="preserve"> NYT10</w:t>
      </w:r>
      <w:r w:rsidRPr="005A00C8">
        <w:rPr>
          <w:rFonts w:hint="eastAsia"/>
        </w:rPr>
        <w:t>数据集上取得了远远高于基于特征的关系抽取模型的预测效果。但是，该方法仍然存在一定的缺陷：该模型对于每个实体对只能选用一个句子进行学习和预测，损失了来自其他大量的有效句子的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3" w:name="_Toc480974754"/>
      <w:bookmarkStart w:id="44" w:name="_GoBack"/>
      <w:bookmarkEnd w:id="44"/>
      <w:r>
        <w:rPr>
          <w:rFonts w:hint="eastAsia"/>
        </w:rPr>
        <w:lastRenderedPageBreak/>
        <w:t>本章小结</w:t>
      </w:r>
      <w:bookmarkEnd w:id="43"/>
    </w:p>
    <w:p w:rsidR="00542CC6" w:rsidRDefault="00FA7D14" w:rsidP="00FA7D14">
      <w:pPr>
        <w:pStyle w:val="a2"/>
        <w:spacing w:before="156" w:after="156"/>
        <w:ind w:firstLine="480"/>
      </w:pPr>
      <w:r>
        <w:rPr>
          <w:rFonts w:hint="eastAsia"/>
        </w:rPr>
        <w:t>本章主要介绍了实体关系抽取任务现有的主要研究方法，包括：基于半监督学习的方法、基于有监督学习的方法以及基于深度学习的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该方法首先需要根据预定义的关系类型构建相应的关系实例作为</w:t>
      </w:r>
      <w:r>
        <w:rPr>
          <w:rFonts w:hint="eastAsia"/>
        </w:rPr>
        <w:t>初始</w:t>
      </w:r>
      <w:r w:rsidRPr="00C51596">
        <w:rPr>
          <w:rFonts w:hint="eastAsia"/>
        </w:rPr>
        <w:t>种子</w:t>
      </w:r>
      <w:r>
        <w:rPr>
          <w:rFonts w:hint="eastAsia"/>
        </w:rPr>
        <w:t>集</w:t>
      </w:r>
      <w:r w:rsidRPr="00C51596">
        <w:rPr>
          <w:rFonts w:hint="eastAsia"/>
        </w:rPr>
        <w:t>，然后通过模式学习方法迭代生成关系描述模式集。半监督学习方法不需要手动注释语料库，只需要构建初始关系种子集，然后使用</w:t>
      </w:r>
      <w:r w:rsidRPr="00C51596">
        <w:rPr>
          <w:rFonts w:hint="eastAsia"/>
        </w:rPr>
        <w:t>Web</w:t>
      </w:r>
      <w:r w:rsidRPr="00C51596">
        <w:rPr>
          <w:rFonts w:hint="eastAsia"/>
        </w:rPr>
        <w:t>或大规模语料库信息进行高度冗余，充分挖掘相应的关系描述模式，并通过模式匹配提取新关系示例，准确高效地完成关系提取任务。然而，该方法存在几个关键问题，如初始关系种子</w:t>
      </w:r>
      <w:r w:rsidR="00A8591C">
        <w:rPr>
          <w:rFonts w:hint="eastAsia"/>
        </w:rPr>
        <w:t>集的生成和选择，模式模式，模式的质量，迭代过程的速度以及高精度，低召回率等</w:t>
      </w:r>
      <w:r w:rsidRPr="00C51596">
        <w:rPr>
          <w:rFonts w:hint="eastAsia"/>
        </w:rPr>
        <w:t>。</w:t>
      </w:r>
    </w:p>
    <w:p w:rsidR="00072EBC" w:rsidRDefault="00072EBC" w:rsidP="00FA7D14">
      <w:pPr>
        <w:pStyle w:val="a2"/>
        <w:spacing w:before="156" w:after="156"/>
        <w:ind w:firstLine="480"/>
      </w:pPr>
      <w:r w:rsidRPr="00072EBC">
        <w:rPr>
          <w:rFonts w:hint="eastAsia"/>
        </w:rPr>
        <w:t>监督学习方法主要包括两类：基于特征向量的学习方法和基于内核函数的学习方法。这种方法将关系提取任务作为分类问题。首先需要手动标注大规模的训练语料库，然后在标记语料库的基础上提取和选择特征。通过使用不同的机器学习算法来训练学习分类模型，提取新的实体对。对于监督学习方法，无论是基于特征向量学习算法，还是基于内核函数学习算法，主要依赖于实体在各种词汇，句法，语义等信息或背景知识的上下文中，改进算法的性能因此，如何挖掘和有效地使用更多的词法，句法和语义特征，如</w:t>
      </w:r>
      <w:r w:rsidR="003227D2">
        <w:rPr>
          <w:rFonts w:hint="eastAsia"/>
        </w:rPr>
        <w:t>何进行有效的</w:t>
      </w:r>
      <w:r w:rsidRPr="00072EBC">
        <w:rPr>
          <w:rFonts w:hint="eastAsia"/>
        </w:rPr>
        <w:t>特征提取和特征选择已经成为关系提取方法研究的重点。</w:t>
      </w:r>
    </w:p>
    <w:p w:rsidR="0012698D" w:rsidRDefault="0012698D" w:rsidP="00FA7D14">
      <w:pPr>
        <w:pStyle w:val="a2"/>
        <w:spacing w:before="156" w:after="156"/>
        <w:ind w:firstLine="480"/>
      </w:pPr>
      <w:r>
        <w:rPr>
          <w:rFonts w:hint="eastAsia"/>
        </w:rPr>
        <w:t>现有的监督学习关系的方法已经取得了很好的效果</w:t>
      </w:r>
      <w:r w:rsidRPr="0012698D">
        <w:rPr>
          <w:rFonts w:hint="eastAsia"/>
        </w:rPr>
        <w:t>，但是它们依赖于</w:t>
      </w:r>
      <w:r w:rsidR="00B0167E">
        <w:rPr>
          <w:rFonts w:hint="eastAsia"/>
        </w:rPr>
        <w:t>一些</w:t>
      </w:r>
      <w:r w:rsidRPr="0012698D">
        <w:rPr>
          <w:rFonts w:hint="eastAsia"/>
        </w:rPr>
        <w:t>自然语言</w:t>
      </w:r>
      <w:r w:rsidR="00B0167E">
        <w:rPr>
          <w:rFonts w:hint="eastAsia"/>
        </w:rPr>
        <w:t>处理的工具，如词性标注</w:t>
      </w:r>
      <w:r w:rsidR="00BF744A">
        <w:rPr>
          <w:rFonts w:hint="eastAsia"/>
        </w:rPr>
        <w:t>，句法解析等。而自然语言处理工具往往是大量的错误，这些错误会</w:t>
      </w:r>
      <w:r w:rsidRPr="0012698D">
        <w:rPr>
          <w:rFonts w:hint="eastAsia"/>
        </w:rPr>
        <w:t>不断传播，最终影响</w:t>
      </w:r>
      <w:r w:rsidR="00B23D86">
        <w:rPr>
          <w:rFonts w:hint="eastAsia"/>
        </w:rPr>
        <w:t>关系</w:t>
      </w:r>
      <w:r w:rsidRPr="0012698D">
        <w:rPr>
          <w:rFonts w:hint="eastAsia"/>
        </w:rPr>
        <w:t>提取</w:t>
      </w:r>
      <w:r w:rsidR="00B23D86">
        <w:rPr>
          <w:rFonts w:hint="eastAsia"/>
        </w:rPr>
        <w:t>的</w:t>
      </w:r>
      <w:r w:rsidRPr="0012698D">
        <w:rPr>
          <w:rFonts w:hint="eastAsia"/>
        </w:rPr>
        <w:t>效果。</w:t>
      </w:r>
      <w:r w:rsidR="007A6D65">
        <w:rPr>
          <w:rFonts w:hint="eastAsia"/>
        </w:rPr>
        <w:t>因此</w:t>
      </w:r>
      <w:r w:rsidRPr="0012698D">
        <w:rPr>
          <w:rFonts w:hint="eastAsia"/>
        </w:rPr>
        <w:t>许多研究人员开始将深度学习的技术应用于关系抽取。基于卷积神经网络的方法被用</w:t>
      </w:r>
      <w:r w:rsidR="00673DAF">
        <w:rPr>
          <w:rFonts w:hint="eastAsia"/>
        </w:rPr>
        <w:t>关系抽取的</w:t>
      </w:r>
      <w:r w:rsidRPr="0012698D">
        <w:rPr>
          <w:rFonts w:hint="eastAsia"/>
        </w:rPr>
        <w:t>输入，通过使用词汇向量和词的位置向量，句子</w:t>
      </w:r>
      <w:r w:rsidR="007F36BD">
        <w:rPr>
          <w:rFonts w:hint="eastAsia"/>
        </w:rPr>
        <w:t>通过</w:t>
      </w:r>
      <w:r w:rsidR="004736DE">
        <w:rPr>
          <w:rFonts w:hint="eastAsia"/>
        </w:rPr>
        <w:t>卷积层，池层和非线性层</w:t>
      </w:r>
      <w:r w:rsidR="007F36BD">
        <w:rPr>
          <w:rFonts w:hint="eastAsia"/>
        </w:rPr>
        <w:t>得到特征表示</w:t>
      </w:r>
      <w:r w:rsidR="004736DE">
        <w:rPr>
          <w:rFonts w:hint="eastAsia"/>
        </w:rPr>
        <w:t>。通过考虑实体的位置向量和其他相关的词的</w:t>
      </w:r>
      <w:r w:rsidRPr="0012698D">
        <w:rPr>
          <w:rFonts w:hint="eastAsia"/>
        </w:rPr>
        <w:t>特征，可以在关系提取中更好地考虑句子中的实体信息。</w:t>
      </w:r>
    </w:p>
    <w:p w:rsidR="009F2B23" w:rsidRDefault="009F2B23" w:rsidP="009F2B23">
      <w:pPr>
        <w:pStyle w:val="a2"/>
        <w:spacing w:before="156" w:after="156"/>
        <w:ind w:firstLine="480"/>
        <w:sectPr w:rsidR="009F2B23" w:rsidSect="00DE5F50">
          <w:headerReference w:type="default" r:id="rId23"/>
          <w:endnotePr>
            <w:numFmt w:val="decimal"/>
          </w:endnotePr>
          <w:pgSz w:w="11906" w:h="16838"/>
          <w:pgMar w:top="1588" w:right="1304" w:bottom="1304" w:left="1588" w:header="851" w:footer="992" w:gutter="0"/>
          <w:cols w:space="425"/>
          <w:docGrid w:type="linesAndChars" w:linePitch="312"/>
        </w:sectPr>
      </w:pPr>
    </w:p>
    <w:p w:rsidR="004B4264" w:rsidRDefault="00EC1B94" w:rsidP="003E333B">
      <w:pPr>
        <w:pStyle w:val="1"/>
        <w:spacing w:before="156" w:after="156"/>
      </w:pPr>
      <w:bookmarkStart w:id="45" w:name="_Toc480974755"/>
      <w:r w:rsidRPr="00EC1B94">
        <w:rPr>
          <w:rFonts w:hint="eastAsia"/>
        </w:rPr>
        <w:lastRenderedPageBreak/>
        <w:t>句子的</w:t>
      </w:r>
      <w:r w:rsidR="00D907A3">
        <w:t>分布式</w:t>
      </w:r>
      <w:r w:rsidR="00C22455">
        <w:rPr>
          <w:rFonts w:hint="eastAsia"/>
        </w:rPr>
        <w:t>表示</w:t>
      </w:r>
      <w:bookmarkEnd w:id="45"/>
    </w:p>
    <w:p w:rsidR="00137A66" w:rsidRDefault="00137A66" w:rsidP="00137A66">
      <w:pPr>
        <w:pStyle w:val="2"/>
        <w:spacing w:before="156" w:after="156"/>
      </w:pPr>
      <w:bookmarkStart w:id="46" w:name="_Toc480974756"/>
      <w:r>
        <w:rPr>
          <w:rFonts w:hint="eastAsia"/>
        </w:rPr>
        <w:t>引言</w:t>
      </w:r>
      <w:bookmarkEnd w:id="46"/>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词根化</w:t>
      </w:r>
      <w:r w:rsidR="004C0AEB" w:rsidRPr="004C0AEB">
        <w:rPr>
          <w:rFonts w:hint="eastAsia"/>
        </w:rPr>
        <w:t>(Stemming)</w:t>
      </w:r>
      <w:r w:rsidR="004C0AEB" w:rsidRPr="004C0AEB">
        <w:rPr>
          <w:rFonts w:hint="eastAsia"/>
        </w:rPr>
        <w:t>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w:r w:rsidR="000475BC">
        <w:rPr>
          <w:rFonts w:hint="eastAsia"/>
        </w:rPr>
        <w:t xml:space="preserve"> </w:t>
      </w:r>
      <w:r w:rsidR="00156851">
        <w:rPr>
          <w:rFonts w:hint="eastAsia"/>
        </w:rPr>
        <w:t>自然语言处理当</w:t>
      </w:r>
      <w:r w:rsidR="009E6F04" w:rsidRPr="009E6F04">
        <w:rPr>
          <w:rFonts w:hint="eastAsia"/>
        </w:rPr>
        <w:t>中最直观，最常用的词表示方法是</w:t>
      </w:r>
      <w:r w:rsidR="009E6F04" w:rsidRPr="009E6F04">
        <w:rPr>
          <w:rFonts w:hint="eastAsia"/>
        </w:rPr>
        <w:t>One-hot Representation</w:t>
      </w:r>
      <w:r w:rsidR="00980B90">
        <w:rPr>
          <w:rStyle w:val="aff7"/>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4C45C0">
        <w:t>[42]</w:t>
      </w:r>
      <w:r w:rsidR="002D75DF">
        <w:fldChar w:fldCharType="end"/>
      </w:r>
      <w:r w:rsidR="003C5EEF">
        <w:rPr>
          <w:rFonts w:hint="eastAsia"/>
        </w:rPr>
        <w:t>方法</w:t>
      </w:r>
      <w:r w:rsidR="00BB4E4F">
        <w:rPr>
          <w:rFonts w:hint="eastAsia"/>
        </w:rPr>
        <w:t>，</w:t>
      </w:r>
      <w:r w:rsidR="009E6F04" w:rsidRPr="009E6F04">
        <w:rPr>
          <w:rFonts w:hint="eastAsia"/>
        </w:rPr>
        <w:t>这种</w:t>
      </w:r>
      <w:r w:rsidR="00BB48CB">
        <w:rPr>
          <w:rFonts w:hint="eastAsia"/>
        </w:rPr>
        <w:t>表示</w:t>
      </w:r>
      <w:r w:rsidR="00160596">
        <w:rPr>
          <w:rFonts w:hint="eastAsia"/>
        </w:rPr>
        <w:t>方法把每个词表示为一个很长的向量。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9E15D4">
        <w:rPr>
          <w:rFonts w:hint="eastAsia"/>
        </w:rPr>
        <w:t>中国</w:t>
      </w:r>
      <w:r w:rsidRPr="000F51F5">
        <w:rPr>
          <w:rFonts w:hint="eastAsia"/>
        </w:rPr>
        <w:t>”表示为</w:t>
      </w:r>
      <w:r w:rsidRPr="000F51F5">
        <w:rPr>
          <w:rFonts w:hint="eastAsia"/>
        </w:rPr>
        <w:t xml:space="preserve"> [0 0 0 1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475BF1">
        <w:rPr>
          <w:rFonts w:hint="eastAsia"/>
        </w:rPr>
        <w:t>北京</w:t>
      </w:r>
      <w:r w:rsidRPr="000F51F5">
        <w:rPr>
          <w:rFonts w:hint="eastAsia"/>
        </w:rPr>
        <w:t>”表示为</w:t>
      </w:r>
      <w:r w:rsidRPr="000F51F5">
        <w:rPr>
          <w:rFonts w:hint="eastAsia"/>
        </w:rPr>
        <w:t xml:space="preserve"> [0 0 0 0 0 0 0 0 1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词分配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352AFC">
        <w:rPr>
          <w:rFonts w:hint="eastAsia"/>
        </w:rPr>
        <w:t>中国</w:t>
      </w:r>
      <w:r w:rsidR="00352AFC" w:rsidRPr="000F51F5">
        <w:rPr>
          <w:rFonts w:hint="eastAsia"/>
        </w:rPr>
        <w:t>”</w:t>
      </w:r>
      <w:r w:rsidRPr="00F12532">
        <w:rPr>
          <w:rFonts w:hint="eastAsia"/>
        </w:rPr>
        <w:t>记为</w:t>
      </w:r>
      <w:r w:rsidRPr="00F12532">
        <w:rPr>
          <w:rFonts w:hint="eastAsia"/>
        </w:rPr>
        <w:t xml:space="preserve"> 3</w:t>
      </w:r>
      <w:r w:rsidRPr="00F12532">
        <w:rPr>
          <w:rFonts w:hint="eastAsia"/>
        </w:rPr>
        <w:t>，</w:t>
      </w:r>
      <w:r w:rsidR="00352AFC" w:rsidRPr="000F51F5">
        <w:rPr>
          <w:rFonts w:hint="eastAsia"/>
        </w:rPr>
        <w:t>“</w:t>
      </w:r>
      <w:r w:rsidR="00352AFC">
        <w:rPr>
          <w:rFonts w:hint="eastAsia"/>
        </w:rPr>
        <w:t>北京</w:t>
      </w:r>
      <w:r w:rsidR="00352AFC" w:rsidRPr="000F51F5">
        <w:rPr>
          <w:rFonts w:hint="eastAsia"/>
        </w:rPr>
        <w:t>”</w:t>
      </w:r>
      <w:r w:rsidRPr="00F12532">
        <w:rPr>
          <w:rFonts w:hint="eastAsia"/>
        </w:rPr>
        <w:t>记为</w:t>
      </w:r>
      <w:r w:rsidRPr="00F12532">
        <w:rPr>
          <w:rFonts w:hint="eastAsia"/>
        </w:rPr>
        <w:t xml:space="preserve"> 8</w:t>
      </w:r>
      <w:r w:rsidR="003768C8">
        <w:rPr>
          <w:rFonts w:hint="eastAsia"/>
        </w:rPr>
        <w:t>(</w:t>
      </w:r>
      <w:r w:rsidRPr="00F12532">
        <w:rPr>
          <w:rFonts w:hint="eastAsia"/>
        </w:rPr>
        <w:t>假设从</w:t>
      </w:r>
      <w:r w:rsidRPr="00F12532">
        <w:rPr>
          <w:rFonts w:hint="eastAsia"/>
        </w:rPr>
        <w:t xml:space="preserve"> 0 </w:t>
      </w:r>
      <w:r w:rsidRPr="00F12532">
        <w:rPr>
          <w:rFonts w:hint="eastAsia"/>
        </w:rPr>
        <w:t>开始记</w:t>
      </w:r>
      <w:r w:rsidR="003768C8">
        <w:rPr>
          <w:rFonts w:hint="eastAsia"/>
        </w:rPr>
        <w:t>)</w:t>
      </w:r>
      <w:r w:rsidRPr="00F12532">
        <w:rPr>
          <w:rFonts w:hint="eastAsia"/>
        </w:rPr>
        <w:t>。</w:t>
      </w:r>
      <w:r w:rsidR="00610C3F">
        <w:rPr>
          <w:rFonts w:hint="eastAsia"/>
        </w:rPr>
        <w:t>在实际编程过程当中</w:t>
      </w:r>
      <w:r w:rsidR="002113CC">
        <w:rPr>
          <w:rFonts w:hint="eastAsia"/>
        </w:rPr>
        <w:t>，通过</w:t>
      </w:r>
      <w:r w:rsidR="000D376B" w:rsidRPr="000D376B">
        <w:rPr>
          <w:rFonts w:hint="eastAsia"/>
        </w:rPr>
        <w:t>Hash</w:t>
      </w:r>
      <w:r w:rsidR="002113CC">
        <w:rPr>
          <w:rFonts w:hint="eastAsia"/>
        </w:rPr>
        <w:t>函数</w:t>
      </w:r>
      <w:r w:rsidR="000D376B" w:rsidRPr="000D376B">
        <w:rPr>
          <w:rFonts w:hint="eastAsia"/>
        </w:rPr>
        <w:t>给每个词分配一个编号就可以了</w:t>
      </w:r>
      <w:r w:rsidR="000D376B">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中国”和“北京”</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r w:rsidRPr="00F12532">
        <w:rPr>
          <w:rFonts w:hint="eastAsia"/>
        </w:rPr>
        <w:t>此外，这种表示方法还容易发生维数灾难，尤其是在</w:t>
      </w:r>
      <w:r w:rsidR="00C16ABF">
        <w:rPr>
          <w:rFonts w:hint="eastAsia"/>
        </w:rPr>
        <w:t>深度学习</w:t>
      </w:r>
      <w:r w:rsidRPr="00F12532">
        <w:rPr>
          <w:rFonts w:hint="eastAsia"/>
        </w:rPr>
        <w:t>相关的一些应用中。</w:t>
      </w:r>
    </w:p>
    <w:p w:rsidR="00C041B1" w:rsidRDefault="00A626EC" w:rsidP="00F12532">
      <w:pPr>
        <w:pStyle w:val="a2"/>
        <w:spacing w:before="156" w:after="156"/>
        <w:ind w:firstLine="480"/>
      </w:pPr>
      <w:r>
        <w:rPr>
          <w:rFonts w:hint="eastAsia"/>
        </w:rPr>
        <w:t>使用</w:t>
      </w:r>
      <w:r w:rsidR="00AB28BA" w:rsidRPr="00213279">
        <w:rPr>
          <w:rFonts w:hint="eastAsia"/>
        </w:rPr>
        <w:t>分布式表示</w:t>
      </w:r>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示</w:t>
      </w:r>
      <w:r w:rsidR="001E23BF">
        <w:rPr>
          <w:rFonts w:hint="eastAsia"/>
        </w:rPr>
        <w:t>模型</w:t>
      </w:r>
      <w:r w:rsidR="00677237">
        <w:rPr>
          <w:rFonts w:hint="eastAsia"/>
        </w:rPr>
        <w:t>可以将字词转为连续值</w:t>
      </w:r>
      <w:r w:rsidR="00383FB4">
        <w:rPr>
          <w:rFonts w:hint="eastAsia"/>
        </w:rPr>
        <w:t>(</w:t>
      </w:r>
      <w:r w:rsidR="005B166D">
        <w:t>相对于</w:t>
      </w:r>
      <w:r w:rsidR="005B166D">
        <w:rPr>
          <w:rFonts w:hint="eastAsia"/>
        </w:rPr>
        <w:t>O</w:t>
      </w:r>
      <w:r w:rsidR="005B166D">
        <w:t>ne-Hot</w:t>
      </w:r>
      <w:r w:rsidR="005B166D">
        <w:t>编码的离散值</w:t>
      </w:r>
      <w:r w:rsidR="00383FB4">
        <w:rPr>
          <w:rFonts w:hint="eastAsia"/>
        </w:rPr>
        <w:t>)</w:t>
      </w:r>
      <w:r w:rsidR="00DB2D85">
        <w:rPr>
          <w:rFonts w:hint="eastAsia"/>
        </w:rPr>
        <w:t>的向量表达</w:t>
      </w:r>
      <w:r w:rsidR="00AE5C57">
        <w:rPr>
          <w:rFonts w:hint="eastAsia"/>
        </w:rPr>
        <w:t>，并且其中意思相近的词将被映射到向量空间相近的位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4C45C0">
        <w:t>[43]</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4C45C0">
        <w:t>[44]</w:t>
      </w:r>
      <w:r w:rsidR="002D75DF">
        <w:fldChar w:fldCharType="end"/>
      </w:r>
      <w:r w:rsidR="00DC0AF7">
        <w:t>即是</w:t>
      </w:r>
      <w:r w:rsidR="00CF4A97">
        <w:t>一种计算非常高效的，可以从原始语料中学习字词空间向量的预测模</w:t>
      </w:r>
      <w:r w:rsidR="00CF4A97">
        <w:lastRenderedPageBreak/>
        <w:t>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字词推测出原始语句</w:t>
      </w:r>
      <w:r w:rsidR="00B72CB5">
        <w:t>，其中</w:t>
      </w:r>
      <w:r w:rsidR="00B72CB5">
        <w:t>CBOW</w:t>
      </w:r>
      <w:r w:rsidR="00B72CB5">
        <w:t>对小型数据比较合适</w:t>
      </w:r>
      <w:r w:rsidR="00E4686D">
        <w:t>，而</w:t>
      </w:r>
      <w:r w:rsidR="00E4686D">
        <w:t>Skip-Gram</w:t>
      </w:r>
      <w:r w:rsidR="00E4686D">
        <w:t>在大型语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f7"/>
        </w:rPr>
        <w:footnoteReference w:id="7"/>
      </w:r>
      <w:r w:rsidR="00560F3E">
        <w:t>了。</w:t>
      </w:r>
      <w:r w:rsidR="0028099D">
        <w:rPr>
          <w:rFonts w:hint="eastAsia"/>
        </w:rPr>
        <w:t>通过词袋模型得到的文本向量可以直接输入到分类器，进行文本分类或情感分析等任务。</w:t>
      </w:r>
      <w:r w:rsidR="004E09D2">
        <w:rPr>
          <w:rFonts w:hint="eastAsia"/>
        </w:rPr>
        <w:t>下面通过一个例子来说明词袋模型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1) John likes to watch movies. Mary likes movies too.</w:t>
      </w:r>
    </w:p>
    <w:p w:rsidR="00900AB9" w:rsidRDefault="007F1209" w:rsidP="00F12532">
      <w:pPr>
        <w:pStyle w:val="a2"/>
        <w:spacing w:before="156" w:after="156"/>
        <w:ind w:firstLine="480"/>
      </w:pPr>
      <w:r w:rsidRPr="007F1209">
        <w:t>(2) John also likes to watch football game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John", "likes", "to", "watch", "movies", "also", "football", "games", "Mary", "too" ]</w:t>
      </w:r>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建立词袋向量：</w:t>
      </w:r>
    </w:p>
    <w:p w:rsidR="00D739DB" w:rsidRDefault="00D739DB" w:rsidP="00F12532">
      <w:pPr>
        <w:pStyle w:val="a2"/>
        <w:spacing w:before="156" w:after="156"/>
        <w:ind w:firstLine="480"/>
      </w:pPr>
      <w:r w:rsidRPr="00D739DB">
        <w:t>(1) [1, 2, 1, 1, 2, 0, 0, 0, 1, 1]</w:t>
      </w:r>
    </w:p>
    <w:p w:rsidR="00D739DB" w:rsidRDefault="00D739DB" w:rsidP="00F12532">
      <w:pPr>
        <w:pStyle w:val="a2"/>
        <w:spacing w:before="156" w:after="156"/>
        <w:ind w:firstLine="480"/>
      </w:pPr>
      <w:r w:rsidRPr="00D739DB">
        <w:t>(2) [1, 1, 1, 1, 0, 1, 1, 1, 0, 0]</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r>
        <w:t>然而词袋模型也存在两个比较明显的缺陷：</w:t>
      </w:r>
      <w:r w:rsidR="00B87392">
        <w:t>一是它丢失了词与词之间的顺序信息，二是它没有考虑词的语义信息。</w:t>
      </w:r>
      <w:r w:rsidR="004B7170">
        <w:t>因此词袋模型</w:t>
      </w:r>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 xml:space="preserve">Neural </w:t>
      </w:r>
      <w:r>
        <w:lastRenderedPageBreak/>
        <w:t>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drawing>
          <wp:inline distT="0" distB="0" distL="0" distR="0" wp14:anchorId="6F064A0F" wp14:editId="5F541AFB">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Pr="00501B0E">
        <w:rPr>
          <w:rFonts w:hint="eastAsia"/>
          <w:sz w:val="22"/>
          <w:szCs w:val="22"/>
        </w:rPr>
        <w:t>3.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相比词袋模型更具有语义，在实验上直接体现在输入到同个分类器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4C45C0">
        <w:t>[45]</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4C45C0">
        <w:t>[46]</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7" w:name="_Toc480974757"/>
      <w:r>
        <w:rPr>
          <w:rFonts w:hint="eastAsia"/>
        </w:rPr>
        <w:lastRenderedPageBreak/>
        <w:t>词向量加权</w:t>
      </w:r>
      <w:bookmarkEnd w:id="47"/>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f7"/>
        </w:rPr>
        <w:footnoteReference w:id="8"/>
      </w:r>
      <w:r>
        <w:rPr>
          <w:rFonts w:hint="eastAsia"/>
        </w:rPr>
        <w:t>是自然语言处理</w:t>
      </w:r>
      <w:r w:rsidRPr="006D005C">
        <w:rPr>
          <w:rFonts w:hint="eastAsia"/>
        </w:rPr>
        <w:t>中语言模型与表征学习技术的统称。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4C45C0">
        <w:t>[47]</w:t>
      </w:r>
      <w:r w:rsidR="00DE0176">
        <w:fldChar w:fldCharType="end"/>
      </w:r>
      <w:r w:rsidRPr="00543415">
        <w:rPr>
          <w:rFonts w:hint="eastAsia"/>
        </w:rPr>
        <w:t>、对词语同现矩阵降维</w:t>
      </w:r>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4C45C0">
        <w:t>[48]</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4C45C0">
        <w:t>[49]</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4C45C0">
        <w:t>[50]</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4C45C0">
        <w:t>[52]</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4C45C0">
        <w:t>[53]</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f7"/>
        </w:rPr>
        <w:footnoteReference w:id="9"/>
      </w:r>
      <w:r>
        <w:t>是由谷歌开源的一套基于神经网络的词嵌入的高效训练工具。</w:t>
      </w:r>
      <w:r>
        <w:t>Word2Vec</w:t>
      </w:r>
      <w:r>
        <w:t>是一个</w:t>
      </w:r>
      <w:r>
        <w:rPr>
          <w:rFonts w:hint="eastAsia"/>
        </w:rPr>
        <w:t>双层神经网络，</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的点积来计算</w:t>
      </w:r>
      <w:r>
        <w:rPr>
          <w:rFonts w:hint="eastAsia"/>
        </w:rPr>
        <w:t>)</w:t>
      </w:r>
      <w:r>
        <w:rPr>
          <w:rFonts w:hint="eastAsia"/>
        </w:rPr>
        <w:t>。一般通过最大化训练集上的对数似然函数来训练这个模型，例如：</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9A311C"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化当前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4C45C0">
        <w:t>[53]</w:t>
      </w:r>
      <w:r w:rsidR="00BD6363">
        <w:fldChar w:fldCharType="end"/>
      </w:r>
      <w:r>
        <w:t>。</w:t>
      </w:r>
      <w:r>
        <w:rPr>
          <w:rFonts w:hint="eastAsia"/>
        </w:rPr>
        <w:t>从数学角度来看，我们的目标是最大化</w:t>
      </w:r>
      <w:r>
        <w:rPr>
          <w:rFonts w:hint="eastAsia"/>
        </w:rPr>
        <w:t>:</w:t>
      </w:r>
    </w:p>
    <w:tbl>
      <w:tblPr>
        <w:tblStyle w:val="af6"/>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9A311C"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r>
        <w:t>个对比词来近似期望值。当真实的目标单词被分配到较高的概率，同时噪声单词</w:t>
      </w:r>
      <w:r w:rsidR="00F22833">
        <w:t>被分配</w:t>
      </w:r>
      <w:r>
        <w:t>的概率很低时，目标函数也就达到最大值。</w:t>
      </w:r>
    </w:p>
    <w:p w:rsidR="00BE4251" w:rsidRDefault="00BE4251" w:rsidP="00BE4251">
      <w:pPr>
        <w:pStyle w:val="a2"/>
        <w:spacing w:before="156" w:after="156"/>
        <w:ind w:firstLine="480"/>
      </w:pPr>
      <w:r>
        <w:rPr>
          <w:rFonts w:hint="eastAsia"/>
        </w:rPr>
        <w:t>在得到每个词语的词向量表示后，对句子当中每个词进行加权取平均后即可得到句子的语义向量表示，用数学公式表示为：</w:t>
      </w:r>
    </w:p>
    <w:tbl>
      <w:tblPr>
        <w:tblStyle w:val="af6"/>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8" w:name="_Toc480974758"/>
      <w:r>
        <w:rPr>
          <w:rFonts w:hint="eastAsia"/>
        </w:rPr>
        <w:t>基于</w:t>
      </w:r>
      <w:r>
        <w:rPr>
          <w:rFonts w:hint="eastAsia"/>
        </w:rPr>
        <w:t>CNN</w:t>
      </w:r>
      <w:r w:rsidR="00434822">
        <w:rPr>
          <w:rFonts w:hint="eastAsia"/>
        </w:rPr>
        <w:t>的句子分类算法</w:t>
      </w:r>
      <w:bookmarkEnd w:id="48"/>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f7"/>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4C45C0">
        <w:t>[54]</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4C45C0">
        <w:t>[55]</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4C45C0">
        <w:t>[56]</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4C45C0">
        <w:t>[57]</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w:r w:rsidRPr="00680988">
        <w:rPr>
          <w:rFonts w:hint="eastAsia"/>
        </w:rPr>
        <w:t>平移</w:t>
      </w:r>
      <w:r w:rsidR="00EB3CD8">
        <w:rPr>
          <w:rFonts w:hint="eastAsia"/>
        </w:rPr>
        <w:t>不变性</w:t>
      </w:r>
      <w:r w:rsidRPr="00680988">
        <w:rPr>
          <w:rFonts w:hint="eastAsia"/>
        </w:rPr>
        <w:t>、缩放</w:t>
      </w:r>
      <w:r w:rsidR="00EB3CD8">
        <w:rPr>
          <w:rFonts w:hint="eastAsia"/>
        </w:rPr>
        <w:t>不变性</w:t>
      </w:r>
      <w:r w:rsidRPr="00680988">
        <w:rPr>
          <w:rFonts w:hint="eastAsia"/>
        </w:rPr>
        <w:t>和扭曲不变性。</w:t>
      </w:r>
      <w:r w:rsidR="00037030">
        <w:rPr>
          <w:rFonts w:hint="eastAsia"/>
        </w:rPr>
        <w:t>并且</w:t>
      </w:r>
      <w:r w:rsidRPr="00680988">
        <w:rPr>
          <w:rFonts w:hint="eastAsia"/>
        </w:rPr>
        <w:t>和前馈神经网络相比，卷积神经网络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72213E">
        <w:rPr>
          <w:rFonts w:hint="eastAsia"/>
        </w:rPr>
        <w:t>个神经元</w:t>
      </w:r>
      <w:r w:rsidR="00FB580F">
        <w:rPr>
          <w:rFonts w:hint="eastAsia"/>
        </w:rPr>
        <w:t>节点</w:t>
      </w:r>
      <w:r w:rsidR="00A67627">
        <w:rPr>
          <w:rFonts w:hint="eastAsia"/>
        </w:rPr>
        <w:t>，第</w:t>
      </w:r>
      <m:oMath>
        <m:r>
          <w:rPr>
            <w:rFonts w:ascii="Cambria Math" w:hAnsi="Cambria Math"/>
          </w:rPr>
          <m:t>l-1</m:t>
        </m:r>
      </m:oMath>
      <w:r w:rsidR="00A67627">
        <w:t>层有</w:t>
      </w:r>
      <w:r w:rsidR="000A2552">
        <w:t>有</w:t>
      </w:r>
      <m:oMath>
        <m:sSup>
          <m:sSupPr>
            <m:ctrlPr>
              <w:rPr>
                <w:rFonts w:ascii="Cambria Math" w:hAnsi="Cambria Math"/>
              </w:rPr>
            </m:ctrlPr>
          </m:sSupPr>
          <m:e>
            <m:r>
              <w:rPr>
                <w:rFonts w:ascii="Cambria Math" w:hAnsi="Cambria Math"/>
              </w:rPr>
              <m:t>m</m:t>
            </m:r>
          </m:e>
          <m:sup>
            <m:r>
              <w:rPr>
                <w:rFonts w:ascii="Cambria Math" w:hAnsi="Cambria Math"/>
              </w:rPr>
              <m:t>l-1</m:t>
            </m:r>
          </m:sup>
        </m:sSup>
      </m:oMath>
      <w:r w:rsidR="00AA49A8">
        <w:t>个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FE15DC">
        <w:t>个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权重矩阵参数</w:t>
      </w:r>
      <w:r w:rsidR="006B53CC">
        <w:t>将会</w:t>
      </w:r>
      <w:r w:rsidR="00616080">
        <w:t>非常多</w:t>
      </w:r>
      <w:r w:rsidR="006B53CC">
        <w:t>，训练的速度会非常得慢</w:t>
      </w:r>
      <w:r w:rsidR="00570FD5">
        <w:t>。如果采用</w:t>
      </w:r>
      <w:r w:rsidR="00E9772E">
        <w:t>卷积来代替全连接，</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B0C93">
        <w:rPr>
          <w:rFonts w:hint="eastAsia"/>
        </w:rPr>
        <w:t>从而</w:t>
      </w:r>
      <w:r w:rsidR="003A457B" w:rsidRPr="003A457B">
        <w:rPr>
          <w:rFonts w:hint="eastAsia"/>
        </w:rPr>
        <w:t>构成一个局部连接网络。第</w:t>
      </w:r>
      <m:oMath>
        <m:r>
          <w:rPr>
            <w:rFonts w:ascii="Cambria Math" w:hAnsi="Cambria Math"/>
          </w:rPr>
          <m:t>l</m:t>
        </m:r>
      </m:oMath>
      <w:r w:rsidR="003A457B" w:rsidRPr="003A457B">
        <w:rPr>
          <w:rFonts w:hint="eastAsia"/>
        </w:rPr>
        <w:t>层的第</w:t>
      </w:r>
      <m:oMath>
        <m:r>
          <w:rPr>
            <w:rFonts w:ascii="Cambria Math" w:hAnsi="Cambria Math" w:hint="eastAsia"/>
          </w:rPr>
          <m:t>i</m:t>
        </m:r>
      </m:oMath>
      <w:r w:rsidR="003A457B" w:rsidRPr="003A457B">
        <w:rPr>
          <w:rFonts w:hint="eastAsia"/>
        </w:rPr>
        <w:t>个神经元的输入</w:t>
      </w:r>
      <w:r w:rsidR="00094EA2">
        <w:rPr>
          <w:rFonts w:hint="eastAsia"/>
        </w:rPr>
        <w:t>可以</w:t>
      </w:r>
      <w:r w:rsidR="003A457B" w:rsidRPr="003A457B">
        <w:rPr>
          <w:rFonts w:hint="eastAsia"/>
        </w:rPr>
        <w:t>定义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9A311C"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D966A3">
        <w:rPr>
          <w:rFonts w:hint="eastAsia"/>
        </w:rPr>
        <w:t>。</w:t>
      </w:r>
      <w:r w:rsidR="00257BFF">
        <w:rPr>
          <w:rFonts w:hint="eastAsia"/>
        </w:rPr>
        <w:t>这里</w:t>
      </w:r>
      <w:r w:rsidR="002F302E">
        <w:rPr>
          <w:rFonts w:hint="eastAsia"/>
        </w:rPr>
        <w:t>，</w:t>
      </w:r>
      <m:oMath>
        <m:sSup>
          <m:sSupPr>
            <m:ctrlPr>
              <w:rPr>
                <w:rFonts w:ascii="Cambria Math" w:hAnsi="Cambria Math"/>
              </w:rPr>
            </m:ctrlPr>
          </m:sSupPr>
          <m:e>
            <m:r>
              <w:rPr>
                <w:rFonts w:ascii="Cambria Math" w:hAnsi="Cambria Math"/>
              </w:rPr>
              <m:t>a</m:t>
            </m:r>
          </m:e>
          <m:sup>
            <m:r>
              <w:rPr>
                <w:rFonts w:ascii="Cambria Math" w:hAnsi="Cambria Math"/>
              </w:rPr>
              <m:t>l</m:t>
            </m:r>
          </m:sup>
        </m:sSup>
      </m:oMath>
      <w:r w:rsidR="00AD5B5E">
        <w:rPr>
          <w:rFonts w:hint="eastAsia"/>
        </w:rPr>
        <w:t>的下标从</w:t>
      </w:r>
      <w:r w:rsidR="00AD5B5E">
        <w:rPr>
          <w:rFonts w:hint="eastAsia"/>
        </w:rPr>
        <w:t>1</w:t>
      </w:r>
      <w:r w:rsidR="00AD5B5E">
        <w:rPr>
          <w:rFonts w:hint="eastAsia"/>
        </w:rPr>
        <w:t>开始</w:t>
      </w:r>
      <w:r w:rsidR="00857D96">
        <w:rPr>
          <w:rFonts w:hint="eastAsia"/>
        </w:rPr>
        <w:t>。</w:t>
      </w:r>
      <w:r w:rsidR="00632744">
        <w:rPr>
          <w:rFonts w:hint="eastAsia"/>
        </w:rPr>
        <w:t>上述公式也可以写为</w:t>
      </w:r>
      <w:r w:rsidR="00632744">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9A311C"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都是相同的</w:t>
      </w:r>
      <w:r w:rsidR="00911382">
        <w:t>。</w:t>
      </w:r>
      <w:r w:rsidR="00BC55E3">
        <w:t>这也是卷积层的另外一个特性就是权值共享</w:t>
      </w:r>
      <w:r w:rsidR="00856952">
        <w:t>。</w:t>
      </w:r>
      <w:r w:rsidR="007A7888">
        <w:t>这样，在卷积层里</w:t>
      </w:r>
      <w:r w:rsidR="00116346">
        <w:t>，</w:t>
      </w:r>
      <w:r w:rsidR="00601F91">
        <w:t>只需要</w:t>
      </w:r>
      <w:r w:rsidR="0084360A" w:rsidRPr="00493F7D">
        <w:rPr>
          <w:i/>
        </w:rPr>
        <w:t>m</w:t>
      </w:r>
      <w:r w:rsidR="0084360A">
        <w:rPr>
          <w:i/>
        </w:rPr>
        <w:t>+</w:t>
      </w:r>
      <w:r w:rsidR="0084360A">
        <w:t>1</w:t>
      </w:r>
      <w:r w:rsidR="0084360A">
        <w:t>个参数</w:t>
      </w:r>
      <w:r w:rsidR="00313C02">
        <w:t>。</w:t>
      </w:r>
      <w:r w:rsidR="00A953FD">
        <w:t>另外</w:t>
      </w:r>
      <w:r w:rsidR="00DE2D9D">
        <w:rPr>
          <w:rFonts w:hint="eastAsia"/>
        </w:rPr>
        <w:t>第</w:t>
      </w:r>
      <m:oMath>
        <m:r>
          <w:rPr>
            <w:rFonts w:ascii="Cambria Math" w:hAnsi="Cambria Math"/>
          </w:rPr>
          <m:t>l+1</m:t>
        </m:r>
      </m:oMath>
      <w:r w:rsidR="00DE2D9D">
        <w:t>层的神经元</w:t>
      </w:r>
      <w:r w:rsidR="00CD7E3F">
        <w:t>个数不是任意选择的</w:t>
      </w:r>
      <w:r w:rsidR="00A81C5A">
        <w:t>，而是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431F24" w:rsidP="00C60F5B">
      <w:pPr>
        <w:pStyle w:val="a2"/>
        <w:spacing w:before="156" w:after="156"/>
        <w:ind w:firstLine="480"/>
      </w:pPr>
      <w:r w:rsidRPr="00431F24">
        <w:rPr>
          <w:rFonts w:hint="eastAsia"/>
        </w:rPr>
        <w:t>卷积层虽然可以显著减少连接</w:t>
      </w:r>
      <w:r w:rsidR="00D71371">
        <w:rPr>
          <w:rFonts w:hint="eastAsia"/>
        </w:rPr>
        <w:t>边的条</w:t>
      </w:r>
      <w:r w:rsidRPr="00431F24">
        <w:rPr>
          <w:rFonts w:hint="eastAsia"/>
        </w:rPr>
        <w:t>数，但是</w:t>
      </w:r>
      <w:r w:rsidR="00231A29">
        <w:rPr>
          <w:rFonts w:hint="eastAsia"/>
        </w:rPr>
        <w:t>对于</w:t>
      </w:r>
      <w:r w:rsidRPr="00431F24">
        <w:rPr>
          <w:rFonts w:hint="eastAsia"/>
        </w:rPr>
        <w:t>每一个特征映射的神经元个数</w:t>
      </w:r>
      <w:r w:rsidR="00BB3970">
        <w:rPr>
          <w:rFonts w:hint="eastAsia"/>
        </w:rPr>
        <w:t>还是很多</w:t>
      </w:r>
      <w:r w:rsidRPr="00431F24">
        <w:rPr>
          <w:rFonts w:hint="eastAsia"/>
        </w:rPr>
        <w:t>并没有</w:t>
      </w:r>
      <w:r w:rsidR="008C3F03">
        <w:rPr>
          <w:rFonts w:hint="eastAsia"/>
        </w:rPr>
        <w:t>明显</w:t>
      </w:r>
      <w:r w:rsidRPr="00431F24">
        <w:rPr>
          <w:rFonts w:hint="eastAsia"/>
        </w:rPr>
        <w:t>减少。</w:t>
      </w:r>
      <w:r w:rsidR="00E36DBC">
        <w:rPr>
          <w:rFonts w:hint="eastAsia"/>
        </w:rPr>
        <w:t>因此</w:t>
      </w:r>
      <w:r w:rsidRPr="00431F24">
        <w:rPr>
          <w:rFonts w:hint="eastAsia"/>
        </w:rPr>
        <w:t>如果后面接一个分类器，分类器的输入维数依然很高，</w:t>
      </w:r>
      <w:r w:rsidR="00F00BEB">
        <w:rPr>
          <w:rFonts w:hint="eastAsia"/>
        </w:rPr>
        <w:t>这样会</w:t>
      </w:r>
      <w:r w:rsidRPr="00431F24">
        <w:rPr>
          <w:rFonts w:hint="eastAsia"/>
        </w:rPr>
        <w:t>很容易出现过拟合</w:t>
      </w:r>
      <w:r w:rsidR="00F00BEB">
        <w:rPr>
          <w:rFonts w:hint="eastAsia"/>
        </w:rPr>
        <w:t>的情况</w:t>
      </w:r>
      <w:r w:rsidRPr="00431F24">
        <w:rPr>
          <w:rFonts w:hint="eastAsia"/>
        </w:rPr>
        <w:t>。为了解决这个问题，在卷积神经网络</w:t>
      </w:r>
      <w:r w:rsidR="00CF0D95">
        <w:rPr>
          <w:rFonts w:hint="eastAsia"/>
        </w:rPr>
        <w:t>当中</w:t>
      </w:r>
      <w:r w:rsidR="006170E4">
        <w:rPr>
          <w:rFonts w:hint="eastAsia"/>
        </w:rPr>
        <w:t>一般会在卷积层之后再加上一个</w:t>
      </w:r>
      <w:r>
        <w:t>Pooling</w:t>
      </w:r>
      <w:r w:rsidR="006170E4">
        <w:rPr>
          <w:rFonts w:hint="eastAsia"/>
        </w:rPr>
        <w:t>的</w:t>
      </w:r>
      <w:r>
        <w:rPr>
          <w:rFonts w:hint="eastAsia"/>
        </w:rPr>
        <w:t>操作，也就是子采样</w:t>
      </w:r>
      <w:r>
        <w:rPr>
          <w:rFonts w:hint="eastAsia"/>
        </w:rPr>
        <w:t>(</w:t>
      </w:r>
      <w:r>
        <w:t>Subsampling</w:t>
      </w:r>
      <w:r>
        <w:rPr>
          <w:rFonts w:hint="eastAsia"/>
        </w:rPr>
        <w:t>)</w:t>
      </w:r>
      <w:r>
        <w:rPr>
          <w:rFonts w:hint="eastAsia"/>
        </w:rPr>
        <w:t>，构成一个子采样</w:t>
      </w:r>
      <w:r w:rsidR="00A32B7A">
        <w:rPr>
          <w:rFonts w:hint="eastAsia"/>
        </w:rPr>
        <w:t>层</w:t>
      </w:r>
      <w:r>
        <w:rPr>
          <w:rFonts w:hint="eastAsia"/>
        </w:rPr>
        <w:t>。子采样层可以大大降低特征的维数，</w:t>
      </w:r>
      <w:r w:rsidR="00C80A49">
        <w:rPr>
          <w:rFonts w:hint="eastAsia"/>
        </w:rPr>
        <w:t>从而</w:t>
      </w:r>
      <w:r>
        <w:rPr>
          <w:rFonts w:hint="eastAsia"/>
        </w:rPr>
        <w:t>避免过拟合</w:t>
      </w:r>
      <w:r w:rsidR="00395603">
        <w:rPr>
          <w:rFonts w:hint="eastAsia"/>
        </w:rPr>
        <w:t>情况的发生</w:t>
      </w:r>
      <w:r w:rsidR="00A32B7A">
        <w:rPr>
          <w:rFonts w:hint="eastAsia"/>
        </w:rPr>
        <w:t>。</w:t>
      </w:r>
      <w:r w:rsidR="007B5C38">
        <w:t>对于卷积层得到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这些区域可以重叠，也可以不重叠。一个子采样函数</w:t>
      </w:r>
      <w:r w:rsidR="00301ACE" w:rsidRPr="00301ACE">
        <w:rPr>
          <w:rFonts w:hint="eastAsia"/>
          <w:b/>
        </w:rPr>
        <w:t>d</w:t>
      </w:r>
      <w:r w:rsidR="00301ACE" w:rsidRPr="00301ACE">
        <w:rPr>
          <w:b/>
        </w:rPr>
        <w:t>own</w:t>
      </w:r>
      <w:r w:rsidR="00301ACE">
        <w:t>(…)</w:t>
      </w:r>
      <w:r w:rsidR="00301ACE">
        <w:t>定义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9A311C"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权重和偏置参数。</w:t>
      </w:r>
      <w:r w:rsidR="003E0349">
        <w:t>子采样函数</w:t>
      </w:r>
      <w:r w:rsidR="003E0349" w:rsidRPr="00301ACE">
        <w:rPr>
          <w:rFonts w:hint="eastAsia"/>
          <w:b/>
        </w:rPr>
        <w:t>d</w:t>
      </w:r>
      <w:r w:rsidR="003E0349" w:rsidRPr="00301ACE">
        <w:rPr>
          <w:b/>
        </w:rPr>
        <w:t>own</w:t>
      </w:r>
      <w:r w:rsidR="003E0349">
        <w:t>(.)</w:t>
      </w:r>
      <w:r w:rsidR="003E0349">
        <w:t>一般是取</w:t>
      </w:r>
      <w:r w:rsidR="000E2B18">
        <w:t>区域内所有神经元的最大值</w:t>
      </w:r>
      <w:r w:rsidR="000E2B18">
        <w:rPr>
          <w:rFonts w:hint="eastAsia"/>
        </w:rPr>
        <w:t>(</w:t>
      </w:r>
      <w:r w:rsidR="000E2B18">
        <w:t>Maximun Pooling</w:t>
      </w:r>
      <w:r w:rsidR="000E2B18">
        <w:rPr>
          <w:rFonts w:hint="eastAsia"/>
        </w:rPr>
        <w:t>)</w:t>
      </w:r>
      <w:r w:rsidR="000E2B18">
        <w:rPr>
          <w:rFonts w:hint="eastAsia"/>
        </w:rPr>
        <w:t>或</w:t>
      </w:r>
      <w:r w:rsidR="0004156C">
        <w:rPr>
          <w:rFonts w:hint="eastAsia"/>
        </w:rPr>
        <w:t>者</w:t>
      </w:r>
      <w:r w:rsidR="000E2B18">
        <w:rPr>
          <w:rFonts w:hint="eastAsia"/>
        </w:rPr>
        <w:t>平均值</w:t>
      </w:r>
      <w:r w:rsidR="000E2B18">
        <w:rPr>
          <w:rFonts w:hint="eastAsia"/>
        </w:rPr>
        <w:t>(</w:t>
      </w:r>
      <w:r w:rsidR="000E2B18">
        <w:t>Average Pooling</w:t>
      </w:r>
      <w:r w:rsidR="000E2B18">
        <w:rPr>
          <w:rFonts w:hint="eastAsia"/>
        </w:rPr>
        <w:t>)</w:t>
      </w:r>
      <w:r w:rsidR="000E2B18">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9A311C"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9A311C"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0E2B18" w:rsidRDefault="00073BE0" w:rsidP="006466C3">
      <w:pPr>
        <w:pStyle w:val="a2"/>
        <w:spacing w:before="156" w:after="156"/>
        <w:ind w:firstLineChars="0" w:firstLine="0"/>
      </w:pPr>
      <w:r>
        <w:rPr>
          <w:rFonts w:hint="eastAsia"/>
        </w:rPr>
        <w:t>子采样</w:t>
      </w:r>
      <w:r w:rsidR="00B83EEE">
        <w:rPr>
          <w:rFonts w:hint="eastAsia"/>
        </w:rPr>
        <w:t>还有一个作用就是</w:t>
      </w:r>
      <w:r>
        <w:rPr>
          <w:rFonts w:hint="eastAsia"/>
        </w:rPr>
        <w:t>使得下一层的神经元对</w:t>
      </w:r>
      <w:r w:rsidR="00C266BC">
        <w:rPr>
          <w:rFonts w:hint="eastAsia"/>
        </w:rPr>
        <w:t>于上一层</w:t>
      </w:r>
      <w:r>
        <w:rPr>
          <w:rFonts w:hint="eastAsia"/>
        </w:rPr>
        <w:t>一些小的形态改变保持不变性，并</w:t>
      </w:r>
      <w:r w:rsidR="00B94567">
        <w:rPr>
          <w:rFonts w:hint="eastAsia"/>
        </w:rPr>
        <w:t>且可以</w:t>
      </w:r>
      <w:r>
        <w:rPr>
          <w:rFonts w:hint="eastAsia"/>
        </w:rPr>
        <w:t>拥有更大的感受野。</w:t>
      </w:r>
    </w:p>
    <w:p w:rsidR="003A557A" w:rsidRDefault="003A557A" w:rsidP="003A557A">
      <w:pPr>
        <w:pStyle w:val="a2"/>
        <w:spacing w:before="156" w:after="156"/>
        <w:ind w:firstLine="480"/>
      </w:pPr>
      <w:r>
        <w:t>图</w:t>
      </w:r>
      <w:r w:rsidR="000878F2">
        <w:t>3</w:t>
      </w:r>
      <w:r w:rsidR="000878F2">
        <w:rPr>
          <w:rFonts w:hint="eastAsia"/>
        </w:rPr>
        <w:t>-</w:t>
      </w:r>
      <w:r>
        <w:t>3</w:t>
      </w:r>
      <w:r>
        <w:t>是由</w:t>
      </w:r>
      <w:r>
        <w:t>Kim</w:t>
      </w:r>
      <w:r w:rsidR="00BD6363">
        <w:fldChar w:fldCharType="begin"/>
      </w:r>
      <w:r w:rsidR="00BD6363">
        <w:instrText xml:space="preserve"> REF _Ref480131296 \r \h </w:instrText>
      </w:r>
      <w:r w:rsidR="00BD6363">
        <w:fldChar w:fldCharType="separate"/>
      </w:r>
      <w:r w:rsidR="004C45C0">
        <w:t>[58]</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lastRenderedPageBreak/>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drawing>
          <wp:inline distT="0" distB="0" distL="0" distR="0" wp14:anchorId="389C0100" wp14:editId="53DF3377">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90176D">
        <w:rPr>
          <w:rFonts w:hint="eastAsia"/>
          <w:sz w:val="22"/>
          <w:szCs w:val="22"/>
        </w:rPr>
        <w:t>3-</w:t>
      </w:r>
      <w:r>
        <w:rPr>
          <w:rFonts w:hint="eastAsia"/>
          <w:sz w:val="22"/>
          <w:szCs w:val="22"/>
        </w:rPr>
        <w:t>3</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r w:rsidR="00967622">
        <w:t>软银投资了</w:t>
      </w:r>
      <w:r w:rsidR="00967622">
        <w:t>SoFi</w:t>
      </w:r>
      <w:r w:rsidR="00967622">
        <w:t>。</w:t>
      </w:r>
      <w:r w:rsidR="00811BCC">
        <w:t>显而易见的是，软银是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9" w:name="_Toc480974759"/>
      <w:r>
        <w:rPr>
          <w:rFonts w:hint="eastAsia"/>
        </w:rPr>
        <w:t>位置嵌入</w:t>
      </w:r>
      <w:bookmarkEnd w:id="49"/>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词对于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尾实体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r w:rsidR="00417E9B" w:rsidRPr="00417E9B">
        <w:rPr>
          <w:rFonts w:hint="eastAsia"/>
        </w:rPr>
        <w:t>官网</w:t>
      </w:r>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r w:rsidR="00417E9B" w:rsidRPr="00417E9B">
        <w:rPr>
          <w:rFonts w:hint="eastAsia"/>
        </w:rPr>
        <w:t>软银</w:t>
      </w:r>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r w:rsidR="00417E9B" w:rsidRPr="00417E9B">
        <w:rPr>
          <w:rFonts w:hint="eastAsia"/>
        </w:rPr>
        <w:t>领投</w:t>
      </w:r>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r>
          <m:rPr>
            <m:sty m:val="p"/>
          </m:rPr>
          <w:rPr>
            <w:rFonts w:ascii="Cambria Math" w:hAnsi="Cambria Math"/>
          </w:rPr>
          <w:lastRenderedPageBreak/>
          <m:t>[</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尾实体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50" w:name="_Toc480974760"/>
      <w:r>
        <w:t>卷积</w:t>
      </w:r>
      <w:r w:rsidR="008C330F">
        <w:t>和池化</w:t>
      </w:r>
      <w:bookmarkEnd w:id="50"/>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r w:rsidR="00087939">
        <w:t>个</w:t>
      </w:r>
      <w:r w:rsidR="00BA6108">
        <w:t>词语</w:t>
      </w:r>
      <w:r w:rsidR="00087939">
        <w:t>对应的</w:t>
      </w:r>
      <w:r w:rsidR="00087939" w:rsidRPr="00087939">
        <w:rPr>
          <w:i/>
        </w:rPr>
        <w:t>k</w:t>
      </w:r>
      <w:r w:rsidR="00087939">
        <w:t>维词向量</w:t>
      </w:r>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9A311C"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9A311C"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w:r w:rsidR="00924F53">
        <w:rPr>
          <w:rFonts w:hint="eastAsia"/>
        </w:rPr>
        <w:t>紧接着使用多个滤波器</w:t>
      </w:r>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51" w:name="_Toc480974761"/>
      <w:r w:rsidRPr="006E5D75">
        <w:rPr>
          <w:rFonts w:hint="eastAsia"/>
        </w:rPr>
        <w:t>Dropout</w:t>
      </w:r>
      <w:r>
        <w:rPr>
          <w:rFonts w:hint="eastAsia"/>
        </w:rPr>
        <w:t>和</w:t>
      </w:r>
      <w:r>
        <w:rPr>
          <w:rFonts w:hint="eastAsia"/>
        </w:rPr>
        <w:t>L2</w:t>
      </w:r>
      <w:r>
        <w:rPr>
          <w:rFonts w:hint="eastAsia"/>
        </w:rPr>
        <w:t>正则化</w:t>
      </w:r>
      <w:bookmarkEnd w:id="51"/>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4C45C0">
        <w:t>[59]</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4C45C0">
        <w:t>[60]</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w:r w:rsidR="009A0BB0">
        <w:rPr>
          <w:rFonts w:hint="eastAsia"/>
        </w:rPr>
        <w:t>是一种相当激进的技术，</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价函数中加入一个额外的正则化项。</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147578" w:rsidP="00147578">
      <w:pPr>
        <w:pStyle w:val="a2"/>
        <w:spacing w:before="156" w:after="156"/>
        <w:ind w:firstLineChars="0" w:firstLine="0"/>
      </w:pPr>
      <w:r>
        <w:rPr>
          <w:rFonts w:hint="eastAsia"/>
        </w:rPr>
        <w:t>第一项是常规的交叉熵表达式</w:t>
      </w:r>
      <w:r>
        <w:rPr>
          <w:rFonts w:hint="eastAsia"/>
        </w:rPr>
        <w:t>,</w:t>
      </w:r>
      <w:r w:rsidRPr="00147578">
        <w:rPr>
          <w:rFonts w:hint="eastAsia"/>
        </w:rPr>
        <w:t>第二项</w:t>
      </w:r>
      <w:r>
        <w:rPr>
          <w:rFonts w:hint="eastAsia"/>
        </w:rPr>
        <w:t>是正则化项</w:t>
      </w:r>
      <w:r w:rsidRPr="00147578">
        <w:rPr>
          <w:rFonts w:hint="eastAsia"/>
        </w:rPr>
        <w:t>，也就是网络中所有权值的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来说，正则化的作用是让网络偏好学习更小的权值，而在其它的方面保持不变。选择较大的权值只有一种情况，那就是它们能显著地改进代价函数的第一部分。换句话说，正则化可以视作一种能够折中考虑小权值和最小化原来代价函数的方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r w:rsidR="009509E4">
        <w:t>率设置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2" w:name="_Toc480974762"/>
      <w:r>
        <w:t>反向传播训练</w:t>
      </w:r>
      <w:bookmarkEnd w:id="52"/>
    </w:p>
    <w:p w:rsidR="00AF7CE7" w:rsidRDefault="00FD1549" w:rsidP="00AF7CE7">
      <w:pPr>
        <w:pStyle w:val="a2"/>
        <w:spacing w:before="156" w:after="156"/>
        <w:ind w:firstLine="480"/>
      </w:pPr>
      <w:r w:rsidRPr="00FD1549">
        <w:rPr>
          <w:rFonts w:hint="eastAsia"/>
        </w:rPr>
        <w:t>反向传播算法最早于上世纪</w:t>
      </w:r>
      <w:r w:rsidRPr="00FD1549">
        <w:rPr>
          <w:rFonts w:hint="eastAsia"/>
        </w:rPr>
        <w:t>70</w:t>
      </w:r>
      <w:r w:rsidRPr="00FD1549">
        <w:rPr>
          <w:rFonts w:hint="eastAsia"/>
        </w:rPr>
        <w:t>年代被提出，但是直到</w:t>
      </w:r>
      <w:r w:rsidRPr="00FD1549">
        <w:rPr>
          <w:rFonts w:hint="eastAsia"/>
        </w:rPr>
        <w:t>1986</w:t>
      </w:r>
      <w:r w:rsidRPr="00FD1549">
        <w:rPr>
          <w:rFonts w:hint="eastAsia"/>
        </w:rPr>
        <w:t>年，由</w:t>
      </w:r>
      <w:r w:rsidRPr="00FD1549">
        <w:rPr>
          <w:rFonts w:hint="eastAsia"/>
        </w:rPr>
        <w:t xml:space="preserve">David Rumelhart, Geoffrey Hinton, </w:t>
      </w:r>
      <w:r w:rsidRPr="00FD1549">
        <w:rPr>
          <w:rFonts w:hint="eastAsia"/>
        </w:rPr>
        <w:t>和</w:t>
      </w:r>
      <w:r w:rsidRPr="00FD1549">
        <w:rPr>
          <w:rFonts w:hint="eastAsia"/>
        </w:rPr>
        <w:t>Ronald Williams</w:t>
      </w:r>
      <w:r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4C45C0">
        <w:t>[61]</w:t>
      </w:r>
      <w:r w:rsidR="00C43E50">
        <w:fldChar w:fldCharType="end"/>
      </w:r>
      <w:r w:rsidR="008A3683">
        <w:rPr>
          <w:rFonts w:hint="eastAsia"/>
        </w:rPr>
        <w:t>，人们才完全认识到这个算法的重要性。</w:t>
      </w:r>
      <w:r w:rsidRPr="00FD1549">
        <w:rPr>
          <w:rFonts w:hint="eastAsia"/>
        </w:rPr>
        <w:t>文</w:t>
      </w:r>
      <w:r w:rsidR="008A3683">
        <w:rPr>
          <w:rFonts w:hint="eastAsia"/>
        </w:rPr>
        <w:t>章</w:t>
      </w:r>
      <w:r w:rsidRPr="00FD1549">
        <w:rPr>
          <w:rFonts w:hint="eastAsia"/>
        </w:rPr>
        <w:t>介绍了几种神</w:t>
      </w:r>
      <w:r w:rsidR="00AC7268">
        <w:rPr>
          <w:rFonts w:hint="eastAsia"/>
        </w:rPr>
        <w:t>经网络，在这些网络的学习中，反向传播算法比之前提出的方法都要快，</w:t>
      </w:r>
      <w:r w:rsidRPr="00FD1549">
        <w:rPr>
          <w:rFonts w:hint="eastAsia"/>
        </w:rPr>
        <w:t>这使得以前用神经网络不可解的一些问题，现在可以通过神经网络来解决。反向传播算法是神经网络学习过程中的关键所在。</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w:t>
      </w:r>
      <w:r>
        <w:t>，我们可以得到</w:t>
      </w:r>
      <w:r>
        <w:rPr>
          <w:rFonts w:hint="eastAsia"/>
        </w:rPr>
        <w:t>参数</w:t>
      </w:r>
      <m:oMath>
        <m:r>
          <w:rPr>
            <w:rFonts w:ascii="Cambria Math" w:hAnsi="Cambria Math"/>
          </w:rPr>
          <m:t>θ</m:t>
        </m:r>
      </m:oMath>
      <w:r>
        <w:t>的对数似然函数值</w:t>
      </w:r>
      <w:r>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E91CAB">
        <w:t>我们使用随机梯度下降</w:t>
      </w:r>
      <w:r w:rsidR="00E91CAB">
        <w:rPr>
          <w:rFonts w:hint="eastAsia"/>
        </w:rPr>
        <w:t>(</w:t>
      </w:r>
      <w:r w:rsidR="00E91CAB">
        <w:t>SGD</w:t>
      </w:r>
      <w:r w:rsidR="00E91CAB">
        <w:rPr>
          <w:rFonts w:hint="eastAsia"/>
        </w:rPr>
        <w:t>)</w:t>
      </w:r>
      <w:r w:rsidR="00E91CAB">
        <w:t>技术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w:lastRenderedPageBreak/>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3" w:name="_Toc480974763"/>
      <w:r>
        <w:rPr>
          <w:rFonts w:hint="eastAsia"/>
        </w:rPr>
        <w:t>对比</w:t>
      </w:r>
      <w:r w:rsidR="00032618">
        <w:t>实验</w:t>
      </w:r>
      <w:bookmarkEnd w:id="53"/>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4" w:name="_Toc480974764"/>
      <w:r>
        <w:t>数据</w:t>
      </w:r>
      <w:r w:rsidR="00C752C7">
        <w:rPr>
          <w:rFonts w:hint="eastAsia"/>
        </w:rPr>
        <w:t>集及评价标准</w:t>
      </w:r>
      <w:bookmarkEnd w:id="54"/>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4C45C0">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6"/>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w:lastRenderedPageBreak/>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5" w:name="_Toc480974765"/>
      <w:r>
        <w:rPr>
          <w:rFonts w:hint="eastAsia"/>
        </w:rPr>
        <w:t>实验</w:t>
      </w:r>
      <w:r w:rsidR="00AE4940">
        <w:rPr>
          <w:rFonts w:hint="eastAsia"/>
        </w:rPr>
        <w:t>设置</w:t>
      </w:r>
      <w:bookmarkEnd w:id="55"/>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基作为训练词向量的语料库，一共包含</w:t>
      </w:r>
      <w:r w:rsidR="003811B3" w:rsidRPr="003811B3">
        <w:rPr>
          <w:rFonts w:hint="eastAsia"/>
        </w:rPr>
        <w:t>375</w:t>
      </w:r>
      <w:r w:rsidR="003811B3" w:rsidRPr="003811B3">
        <w:rPr>
          <w:rFonts w:hint="eastAsia"/>
        </w:rPr>
        <w:t>万篇文章</w:t>
      </w:r>
      <w:r w:rsidR="00AD0B15">
        <w:rPr>
          <w:rStyle w:val="aff7"/>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6"/>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r w:rsidR="009B7BAC">
        <w:t>率设置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集平均划分成十份，每次将其中的九份作为训练数据集，剩下的一份作为测试数据集。</w:t>
      </w:r>
    </w:p>
    <w:p w:rsidR="002B0795" w:rsidRDefault="002B0795">
      <w:pPr>
        <w:widowControl/>
        <w:jc w:val="left"/>
        <w:rPr>
          <w:rFonts w:eastAsiaTheme="minorEastAsia"/>
        </w:rPr>
      </w:pPr>
      <w:r>
        <w:br w:type="page"/>
      </w:r>
    </w:p>
    <w:p w:rsidR="002B0795" w:rsidRPr="00E22C20" w:rsidRDefault="002B0795" w:rsidP="002B0795">
      <w:pPr>
        <w:widowControl/>
        <w:jc w:val="center"/>
        <w:rPr>
          <w:sz w:val="22"/>
          <w:szCs w:val="22"/>
        </w:rPr>
      </w:pPr>
      <w:r w:rsidRPr="00E22C20">
        <w:rPr>
          <w:rFonts w:hint="eastAsia"/>
          <w:sz w:val="22"/>
          <w:szCs w:val="22"/>
        </w:rPr>
        <w:lastRenderedPageBreak/>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6"/>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6" w:name="_Toc480974766"/>
      <w:r>
        <w:rPr>
          <w:rFonts w:hint="eastAsia"/>
        </w:rPr>
        <w:t>实验</w:t>
      </w:r>
      <w:r w:rsidR="00605DD6">
        <w:t>结果及分析</w:t>
      </w:r>
      <w:bookmarkEnd w:id="56"/>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6"/>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6"/>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lastRenderedPageBreak/>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r w:rsidR="00B074CB">
        <w:rPr>
          <w:rFonts w:hint="eastAsia"/>
        </w:rPr>
        <w:t>一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126FDB43" wp14:editId="683B4C4A">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Pr="005D6BB2">
        <w:rPr>
          <w:rFonts w:hint="eastAsia"/>
          <w:sz w:val="22"/>
          <w:szCs w:val="22"/>
        </w:rPr>
        <w:t>3-4</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8B5669" w:rsidRPr="005D6BB2"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9E00B2" w:rsidRDefault="009E00B2" w:rsidP="00BC5ABE">
      <w:pPr>
        <w:pStyle w:val="2"/>
        <w:spacing w:before="156" w:after="156"/>
      </w:pPr>
      <w:bookmarkStart w:id="57" w:name="_Toc480974767"/>
      <w:r>
        <w:rPr>
          <w:rFonts w:hint="eastAsia"/>
        </w:rPr>
        <w:t>本章小结</w:t>
      </w:r>
      <w:bookmarkEnd w:id="57"/>
    </w:p>
    <w:p w:rsidR="002D0A05" w:rsidRDefault="000F373E" w:rsidP="00B464C4">
      <w:pPr>
        <w:pStyle w:val="a2"/>
        <w:spacing w:before="156" w:after="156"/>
        <w:ind w:firstLineChars="0" w:firstLine="420"/>
      </w:pPr>
      <w:r>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的词袋模型</w:t>
      </w:r>
      <w:r w:rsidR="00904A8E" w:rsidRPr="00DA219F">
        <w:rPr>
          <w:rFonts w:hint="eastAsia"/>
        </w:rPr>
        <w:t>存在两个比较明显的缺陷：一是它丢失了词与词之间的顺序信息，二是它没有考虑词的语义信息。</w:t>
      </w:r>
      <w:r w:rsidR="00904A8E">
        <w:rPr>
          <w:rFonts w:hint="eastAsia"/>
        </w:rPr>
        <w:t>相比于词袋模型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lastRenderedPageBreak/>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7"/>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8" w:name="_Toc480974768"/>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8"/>
    </w:p>
    <w:p w:rsidR="00697829" w:rsidRDefault="00137A66" w:rsidP="00697829">
      <w:pPr>
        <w:pStyle w:val="2"/>
        <w:spacing w:before="156" w:after="156"/>
      </w:pPr>
      <w:bookmarkStart w:id="59" w:name="_Toc480974769"/>
      <w:r>
        <w:rPr>
          <w:rFonts w:hint="eastAsia"/>
        </w:rPr>
        <w:t>引言</w:t>
      </w:r>
      <w:bookmarkEnd w:id="59"/>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6760A9">
        <w:rPr>
          <w:rFonts w:hint="eastAsia"/>
        </w:rPr>
        <w:t>这些信息主要以网页文本的形式存在，其中所包含的企业</w:t>
      </w:r>
      <w:r w:rsidR="004D0D60">
        <w:rPr>
          <w:rFonts w:hint="eastAsia"/>
        </w:rPr>
        <w:t>以及人物之间</w:t>
      </w:r>
      <w:r w:rsidR="006760A9">
        <w:rPr>
          <w:rFonts w:hint="eastAsia"/>
        </w:rPr>
        <w:t>的关系是一种有重要价值的信息</w:t>
      </w:r>
      <w:r w:rsidR="00BF7AF7">
        <w:rPr>
          <w:rFonts w:hint="eastAsia"/>
        </w:rPr>
        <w:t>。它在情报分析、网络舆情监控、</w:t>
      </w:r>
      <w:r w:rsidR="00BC38D6">
        <w:rPr>
          <w:rFonts w:hint="eastAsia"/>
        </w:rPr>
        <w:t>社会网络分析等领域有着十分重要的应用。</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45EAA081" wp14:editId="551C44BC">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8">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相关技术的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60" w:name="_Toc480974770"/>
      <w:r>
        <w:rPr>
          <w:rFonts w:hint="eastAsia"/>
        </w:rPr>
        <w:t>网页正文提取</w:t>
      </w:r>
      <w:bookmarkEnd w:id="60"/>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w:r w:rsidRPr="00336EE6">
        <w:rPr>
          <w:rFonts w:hint="eastAsia"/>
        </w:rPr>
        <w:t>例如</w:t>
      </w:r>
      <w:r w:rsidR="00A53B3C">
        <w:rPr>
          <w:rFonts w:hint="eastAsia"/>
        </w:rPr>
        <w:t>广告栏</w:t>
      </w:r>
      <w:r w:rsidRPr="00336EE6">
        <w:rPr>
          <w:rFonts w:hint="eastAsia"/>
        </w:rPr>
        <w:t>、相关链接和一些脚本语言等。</w:t>
      </w:r>
      <w:r>
        <w:t>因此需要借助网页正文的提取技术将网页的正文抽取出来。</w:t>
      </w:r>
      <w:r w:rsidR="00802E64">
        <w:t>针对这一问题，很多方法已经被提出来</w:t>
      </w:r>
      <w:r w:rsidR="004F7DF9">
        <w:t>，</w:t>
      </w:r>
      <w:r>
        <w:lastRenderedPageBreak/>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法假</w:t>
      </w:r>
      <w:r>
        <w:t>定同类</w:t>
      </w:r>
      <w:r w:rsidR="00592FDE">
        <w:t>型</w:t>
      </w:r>
      <w:r>
        <w:t>网页中有着相似</w:t>
      </w:r>
      <w:r w:rsidR="007844D9">
        <w:t>的</w:t>
      </w:r>
      <w:r>
        <w:t>结构特征或者相似的</w:t>
      </w:r>
      <w:r>
        <w:t>Dom</w:t>
      </w:r>
      <w:r>
        <w:t>树</w:t>
      </w:r>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主要思想是首先去除</w:t>
      </w:r>
      <w:r w:rsidR="00D5662A">
        <w:rPr>
          <w:rFonts w:hint="eastAsia"/>
        </w:rPr>
        <w:t>网页中所有的</w:t>
      </w:r>
      <w:r w:rsidR="0091550D" w:rsidRPr="00672E04">
        <w:rPr>
          <w:rFonts w:hint="eastAsia"/>
        </w:rPr>
        <w:t xml:space="preserve">html </w:t>
      </w:r>
      <w:r w:rsidR="0091550D" w:rsidRPr="00672E04">
        <w:rPr>
          <w:rFonts w:hint="eastAsia"/>
        </w:rPr>
        <w:t>标签，</w:t>
      </w:r>
      <w:r w:rsidR="005D7363">
        <w:rPr>
          <w:rFonts w:hint="eastAsia"/>
        </w:rPr>
        <w:t>然后</w:t>
      </w:r>
      <w:r w:rsidR="0091550D" w:rsidRPr="00672E04">
        <w:rPr>
          <w:rFonts w:hint="eastAsia"/>
        </w:rPr>
        <w:t>根据去除</w:t>
      </w:r>
      <w:r w:rsidR="0091550D" w:rsidRPr="00672E04">
        <w:rPr>
          <w:rFonts w:hint="eastAsia"/>
        </w:rPr>
        <w:t xml:space="preserve"> html </w:t>
      </w:r>
      <w:r w:rsidR="0091550D" w:rsidRPr="00672E04">
        <w:rPr>
          <w:rFonts w:hint="eastAsia"/>
        </w:rPr>
        <w:t>标签后的文字密度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w:r w:rsidRPr="00234690">
        <w:rPr>
          <w:rFonts w:hint="eastAsia"/>
        </w:rPr>
        <w:t>树</w:t>
      </w:r>
      <w:r w:rsidR="009C0E5D">
        <w:rPr>
          <w:rFonts w:hint="eastAsia"/>
        </w:rPr>
        <w:t>的</w:t>
      </w:r>
      <w:r w:rsidRPr="00234690">
        <w:rPr>
          <w:rFonts w:hint="eastAsia"/>
        </w:rPr>
        <w:t>文档</w:t>
      </w:r>
      <w:r w:rsidR="009C0E5D">
        <w:rPr>
          <w:rFonts w:hint="eastAsia"/>
        </w:rPr>
        <w:t>正文</w:t>
      </w:r>
      <w:r w:rsidRPr="00234690">
        <w:rPr>
          <w:rFonts w:hint="eastAsia"/>
        </w:rPr>
        <w:t>提取算法主要是</w:t>
      </w:r>
      <w:r w:rsidR="00A301C6">
        <w:rPr>
          <w:rFonts w:hint="eastAsia"/>
        </w:rPr>
        <w:t>先</w:t>
      </w:r>
      <w:r w:rsidRPr="00234690">
        <w:rPr>
          <w:rFonts w:hint="eastAsia"/>
        </w:rPr>
        <w:t>通过建立</w:t>
      </w:r>
      <w:r w:rsidRPr="00234690">
        <w:rPr>
          <w:rFonts w:hint="eastAsia"/>
        </w:rPr>
        <w:t>DOM</w:t>
      </w:r>
      <w:r w:rsidRPr="00234690">
        <w:rPr>
          <w:rFonts w:hint="eastAsia"/>
        </w:rPr>
        <w:t>树，然后根据</w:t>
      </w:r>
      <w:r w:rsidRPr="00234690">
        <w:rPr>
          <w:rFonts w:hint="eastAsia"/>
        </w:rPr>
        <w:t>DOM</w:t>
      </w:r>
      <w:r w:rsidR="00FC07CD">
        <w:rPr>
          <w:rFonts w:hint="eastAsia"/>
        </w:rPr>
        <w:t>树中每个节点标签的文本数量和链接数、</w:t>
      </w:r>
      <w:r w:rsidRPr="00234690">
        <w:rPr>
          <w:rFonts w:hint="eastAsia"/>
        </w:rPr>
        <w:t>文本长度</w:t>
      </w:r>
      <w:r w:rsidR="00FC07CD">
        <w:rPr>
          <w:rFonts w:hint="eastAsia"/>
        </w:rPr>
        <w:t>，</w:t>
      </w:r>
      <w:r w:rsidRPr="00234690">
        <w:rPr>
          <w:rFonts w:hint="eastAsia"/>
        </w:rPr>
        <w:t>并将链接文本的长度作为标准来确定点是否是</w:t>
      </w:r>
      <w:r>
        <w:rPr>
          <w:rFonts w:hint="eastAsia"/>
        </w:rPr>
        <w:t>正文</w:t>
      </w:r>
      <w:r w:rsidRPr="00234690">
        <w:rPr>
          <w:rFonts w:hint="eastAsia"/>
        </w:rPr>
        <w:t>节点</w:t>
      </w:r>
      <w:r w:rsidR="0091550D" w:rsidRPr="00720664">
        <w:rPr>
          <w:rFonts w:hint="eastAsia"/>
        </w:rPr>
        <w:t>。最后先序遍历</w:t>
      </w:r>
      <w:r w:rsidR="0091550D">
        <w:rPr>
          <w:rFonts w:hint="eastAsia"/>
        </w:rPr>
        <w:t>DOM</w:t>
      </w:r>
      <w:r w:rsidR="0091550D" w:rsidRPr="00720664">
        <w:rPr>
          <w:rFonts w:hint="eastAsia"/>
        </w:rPr>
        <w:t>树，将所有的正文节点取出</w:t>
      </w:r>
      <w:r w:rsidR="003F1186">
        <w:rPr>
          <w:rFonts w:hint="eastAsia"/>
        </w:rPr>
        <w:t>并整合在一起</w:t>
      </w:r>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不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w:r w:rsidR="00BF5B7C">
        <w:rPr>
          <w:rFonts w:hint="eastAsia"/>
        </w:rPr>
        <w:t>其中比较</w:t>
      </w:r>
      <w:r w:rsidR="00DA04D6">
        <w:rPr>
          <w:rFonts w:hint="eastAsia"/>
        </w:rPr>
        <w:t>经典的基于视觉网页的提取算法是</w:t>
      </w:r>
      <w:r>
        <w:rPr>
          <w:rFonts w:hint="eastAsia"/>
        </w:rPr>
        <w:t>：</w:t>
      </w:r>
      <w:r>
        <w:rPr>
          <w:rFonts w:hint="eastAsia"/>
        </w:rPr>
        <w:t>VIPS(</w:t>
      </w:r>
      <w:r>
        <w:t>Visual Based Page Segment Algorithm</w:t>
      </w:r>
      <w:r>
        <w:rPr>
          <w:rFonts w:hint="eastAsia"/>
        </w:rPr>
        <w:t>)</w:t>
      </w:r>
      <w:r>
        <w:fldChar w:fldCharType="begin"/>
      </w:r>
      <w:r>
        <w:instrText xml:space="preserve"> </w:instrText>
      </w:r>
      <w:r>
        <w:rPr>
          <w:rFonts w:hint="eastAsia"/>
        </w:rPr>
        <w:instrText>REF _Ref480131128 \r \h</w:instrText>
      </w:r>
      <w:r>
        <w:instrText xml:space="preserve"> </w:instrText>
      </w:r>
      <w:r>
        <w:fldChar w:fldCharType="separate"/>
      </w:r>
      <w:r w:rsidR="004C45C0">
        <w:t>[62]</w:t>
      </w:r>
      <w:r>
        <w:fldChar w:fldCharType="end"/>
      </w:r>
      <w:r>
        <w:rPr>
          <w:rFonts w:hint="eastAsia"/>
        </w:rPr>
        <w:t>，中文名为基于视觉的</w:t>
      </w:r>
      <w:r>
        <w:rPr>
          <w:rFonts w:hint="eastAsia"/>
        </w:rPr>
        <w:t>Web</w:t>
      </w:r>
      <w:r w:rsidR="000F27C5">
        <w:rPr>
          <w:rFonts w:hint="eastAsia"/>
        </w:rPr>
        <w:t>页面切割算</w:t>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即关心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接着对于每个分割得到的大块对</w:t>
      </w:r>
      <w:r>
        <w:rPr>
          <w:rFonts w:hint="eastAsia"/>
        </w:rPr>
        <w:lastRenderedPageBreak/>
        <w:t>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3885D243" wp14:editId="00E038BF">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9">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020F3D" w:rsidP="0091550D">
      <w:pPr>
        <w:pStyle w:val="a2"/>
        <w:spacing w:before="156" w:after="156"/>
        <w:ind w:firstLine="480"/>
      </w:pPr>
      <w:r w:rsidRPr="00020F3D">
        <w:rPr>
          <w:rFonts w:hint="eastAsia"/>
        </w:rPr>
        <w:t>基于</w:t>
      </w:r>
      <w:r w:rsidR="00E867A5">
        <w:rPr>
          <w:rFonts w:hint="eastAsia"/>
        </w:rPr>
        <w:t>视觉的</w:t>
      </w:r>
      <w:r w:rsidR="00EA0C83">
        <w:rPr>
          <w:rFonts w:hint="eastAsia"/>
        </w:rPr>
        <w:t>网页正文</w:t>
      </w:r>
      <w:r>
        <w:rPr>
          <w:rFonts w:hint="eastAsia"/>
        </w:rPr>
        <w:t>提取算法</w:t>
      </w:r>
      <w:r w:rsidRPr="00020F3D">
        <w:rPr>
          <w:rFonts w:hint="eastAsia"/>
        </w:rPr>
        <w:t>充分利用网页的帧信息和视觉信息。与基于</w:t>
      </w:r>
      <w:r w:rsidRPr="00020F3D">
        <w:rPr>
          <w:rFonts w:hint="eastAsia"/>
        </w:rPr>
        <w:t>DOM</w:t>
      </w:r>
      <w:r w:rsidR="00DF2DC2">
        <w:rPr>
          <w:rFonts w:hint="eastAsia"/>
        </w:rPr>
        <w:t>树的网页文本提取算法相比，可以提高复杂结构和分散内容</w:t>
      </w:r>
      <w:r w:rsidRPr="00020F3D">
        <w:rPr>
          <w:rFonts w:hint="eastAsia"/>
        </w:rPr>
        <w:t>网页的提取准确性。然而，</w:t>
      </w:r>
      <w:r w:rsidR="00686A85" w:rsidRPr="00020F3D">
        <w:rPr>
          <w:rFonts w:hint="eastAsia"/>
        </w:rPr>
        <w:t>基于</w:t>
      </w:r>
      <w:r w:rsidR="00686A85">
        <w:rPr>
          <w:rFonts w:hint="eastAsia"/>
        </w:rPr>
        <w:t>视觉的网页正文提取算法</w:t>
      </w:r>
      <w:r w:rsidRPr="00020F3D">
        <w:rPr>
          <w:rFonts w:hint="eastAsia"/>
        </w:rPr>
        <w:t>也有其固有的缺陷：首先，</w:t>
      </w:r>
      <w:r w:rsidR="00245254">
        <w:rPr>
          <w:rFonts w:hint="eastAsia"/>
        </w:rPr>
        <w:t>该</w:t>
      </w:r>
      <w:r w:rsidRPr="00020F3D">
        <w:rPr>
          <w:rFonts w:hint="eastAsia"/>
        </w:rPr>
        <w:t>算法需要多次迭代，最后需要语义块合并。与</w:t>
      </w:r>
      <w:r w:rsidR="00BC3103" w:rsidRPr="00801547">
        <w:rPr>
          <w:rFonts w:hint="eastAsia"/>
        </w:rPr>
        <w:t>基于语义信息的网页正文提取算法</w:t>
      </w:r>
      <w:r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Pr="00020F3D">
        <w:rPr>
          <w:rFonts w:hint="eastAsia"/>
        </w:rPr>
        <w:t>文件</w:t>
      </w:r>
      <w:r w:rsidR="00E32A05">
        <w:rPr>
          <w:rFonts w:hint="eastAsia"/>
        </w:rPr>
        <w:t>有关</w:t>
      </w:r>
      <w:r w:rsidRPr="00020F3D">
        <w:rPr>
          <w:rFonts w:hint="eastAsia"/>
        </w:rPr>
        <w:t>，访问视觉信息之前需要下载这些文件，</w:t>
      </w:r>
      <w:r w:rsidR="003C44E1">
        <w:rPr>
          <w:rFonts w:hint="eastAsia"/>
        </w:rPr>
        <w:t>接着</w:t>
      </w:r>
      <w:r w:rsidRPr="00020F3D">
        <w:rPr>
          <w:rFonts w:hint="eastAsia"/>
        </w:rPr>
        <w:t>浏览器内核就会调用这些文件，最后从浏览器的外部接口获取视觉页面信息此过程依赖于浏览器的内核代码并且</w:t>
      </w:r>
      <w:r w:rsidR="004A4CFA">
        <w:rPr>
          <w:rFonts w:hint="eastAsia"/>
        </w:rPr>
        <w:t>非常</w:t>
      </w:r>
      <w:r w:rsidRPr="00020F3D">
        <w:rPr>
          <w:rFonts w:hint="eastAsia"/>
        </w:rPr>
        <w:t>耗时。</w:t>
      </w:r>
    </w:p>
    <w:p w:rsidR="0091550D" w:rsidRDefault="0091550D" w:rsidP="0091550D">
      <w:pPr>
        <w:pStyle w:val="a2"/>
        <w:spacing w:before="156" w:after="156"/>
        <w:ind w:firstLine="480"/>
      </w:pPr>
      <w:r w:rsidRPr="00461B96">
        <w:rPr>
          <w:rFonts w:hint="eastAsia"/>
        </w:rPr>
        <w:t>本文采用了哈工大的基于行块分布函数的通用网页正文抽取</w:t>
      </w:r>
      <w:r>
        <w:fldChar w:fldCharType="begin"/>
      </w:r>
      <w:r>
        <w:instrText xml:space="preserve"> </w:instrText>
      </w:r>
      <w:r>
        <w:rPr>
          <w:rFonts w:hint="eastAsia"/>
        </w:rPr>
        <w:instrText>REF _Ref480131074 \r \h</w:instrText>
      </w:r>
      <w:r>
        <w:instrText xml:space="preserve"> </w:instrText>
      </w:r>
      <w:r>
        <w:fldChar w:fldCharType="separate"/>
      </w:r>
      <w:r w:rsidR="004C45C0">
        <w:t>[63]</w:t>
      </w:r>
      <w:r>
        <w:fldChar w:fldCharType="end"/>
      </w:r>
      <w:r w:rsidRPr="00461B96">
        <w:rPr>
          <w:rFonts w:hint="eastAsia"/>
        </w:rPr>
        <w:t>所提出的算法，该算法将网页正文抽取问题转化为求页面的行块分布函数，并完全脱离</w:t>
      </w:r>
      <w:r w:rsidRPr="00461B96">
        <w:rPr>
          <w:rFonts w:hint="eastAsia"/>
        </w:rPr>
        <w:t>HTML</w:t>
      </w:r>
      <w:r w:rsidRPr="00461B96">
        <w:rPr>
          <w:rFonts w:hint="eastAsia"/>
        </w:rPr>
        <w:t>标签。通过线性时间建立行块分布函数图，</w:t>
      </w:r>
      <w:r>
        <w:rPr>
          <w:rFonts w:hint="eastAsia"/>
        </w:rPr>
        <w:t>由此图可以直接高效、准确的定位网页正文。</w:t>
      </w:r>
      <w:r w:rsidRPr="00994C82">
        <w:rPr>
          <w:rFonts w:hint="eastAsia"/>
        </w:rPr>
        <w:t>同时采用统计与规则相结合的方法来解决系统的通用性问题。</w:t>
      </w:r>
      <w:r>
        <w:rPr>
          <w:rFonts w:hint="eastAsia"/>
        </w:rPr>
        <w:t>算法的依据有两点：</w:t>
      </w:r>
      <w:r>
        <w:rPr>
          <w:rFonts w:hint="eastAsia"/>
        </w:rPr>
        <w:t>1</w:t>
      </w:r>
      <w:r>
        <w:rPr>
          <w:rFonts w:hint="eastAsia"/>
        </w:rPr>
        <w:t>、正文区的密度；</w:t>
      </w:r>
      <w:r>
        <w:rPr>
          <w:rFonts w:hint="eastAsia"/>
        </w:rPr>
        <w:t>2</w:t>
      </w:r>
      <w:r>
        <w:rPr>
          <w:rFonts w:hint="eastAsia"/>
        </w:rPr>
        <w:t>、行块的长度。</w:t>
      </w:r>
    </w:p>
    <w:p w:rsidR="0091550D" w:rsidRDefault="0091550D" w:rsidP="005B5088">
      <w:pPr>
        <w:pStyle w:val="a2"/>
        <w:spacing w:before="156" w:afterLines="0" w:after="0"/>
        <w:ind w:firstLine="480"/>
      </w:pPr>
      <w:r>
        <w:lastRenderedPageBreak/>
        <w:t>依据</w:t>
      </w:r>
      <w:r>
        <w:t>1</w:t>
      </w:r>
      <w:r>
        <w:t>：</w:t>
      </w:r>
      <w:r w:rsidRPr="00856DBE">
        <w:rPr>
          <w:rFonts w:hint="eastAsia"/>
        </w:rPr>
        <w:t>一个网页的正文区域肯定是文字信息分布最密集的区域之一，这个区域可能最</w:t>
      </w:r>
      <w:r>
        <w:rPr>
          <w:rFonts w:hint="eastAsia"/>
        </w:rPr>
        <w:t>大但不尽然，比如评论信息较长，或者网页正文新闻较短，而又出现大篇紧密导航信息时。依据</w:t>
      </w:r>
      <w:r>
        <w:rPr>
          <w:rFonts w:hint="eastAsia"/>
        </w:rPr>
        <w:t>2</w:t>
      </w:r>
      <w:r>
        <w:rPr>
          <w:rFonts w:hint="eastAsia"/>
        </w:rPr>
        <w:t>：行块的长度信息可以有效解决上述存在的问题。</w:t>
      </w:r>
    </w:p>
    <w:p w:rsidR="0091550D" w:rsidRDefault="0091550D" w:rsidP="00C8774E">
      <w:pPr>
        <w:pStyle w:val="a2"/>
        <w:spacing w:before="156" w:after="156" w:line="240" w:lineRule="auto"/>
        <w:ind w:firstLine="480"/>
      </w:pPr>
      <w:r>
        <w:t>依据</w:t>
      </w:r>
      <w:r>
        <w:t>1</w:t>
      </w:r>
      <w:r>
        <w:t>和依据</w:t>
      </w:r>
      <w:r>
        <w:t>2</w:t>
      </w:r>
      <w:r>
        <w:t>相结合，就能很好的实现正文提取。算法流程如</w:t>
      </w:r>
      <w:r>
        <w:t>4.1</w:t>
      </w:r>
      <w:r>
        <w:t>所示：</w:t>
      </w:r>
    </w:p>
    <w:tbl>
      <w:tblPr>
        <w:tblStyle w:val="af6"/>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br w:type="page"/>
            </w:r>
            <w:r>
              <w:rPr>
                <w:rFonts w:hint="eastAsia"/>
                <w:sz w:val="21"/>
                <w:szCs w:val="21"/>
              </w:rPr>
              <w:t>算法</w:t>
            </w:r>
            <w:r>
              <w:rPr>
                <w:sz w:val="21"/>
                <w:szCs w:val="21"/>
              </w:rPr>
              <w:t>4.1</w:t>
            </w:r>
            <w:r>
              <w:rPr>
                <w:rFonts w:hint="eastAsia"/>
                <w:sz w:val="21"/>
                <w:szCs w:val="21"/>
              </w:rPr>
              <w:t>：</w:t>
            </w:r>
            <w:r w:rsidRPr="00CA3386">
              <w:rPr>
                <w:rFonts w:hint="eastAsia"/>
                <w:sz w:val="21"/>
                <w:szCs w:val="21"/>
              </w:rPr>
              <w:t>基于行块分布函数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numPr>
                <w:ilvl w:val="0"/>
                <w:numId w:val="13"/>
              </w:numPr>
              <w:spacing w:before="156" w:after="156" w:line="240" w:lineRule="auto"/>
              <w:ind w:firstLineChars="0"/>
              <w:rPr>
                <w:sz w:val="21"/>
                <w:szCs w:val="21"/>
              </w:rPr>
            </w:pPr>
            <w:r>
              <w:rPr>
                <w:rFonts w:hint="eastAsia"/>
                <w:sz w:val="21"/>
                <w:szCs w:val="21"/>
              </w:rPr>
              <w:t>首先将网页</w:t>
            </w:r>
            <w:r>
              <w:rPr>
                <w:rFonts w:hint="eastAsia"/>
                <w:sz w:val="21"/>
                <w:szCs w:val="21"/>
              </w:rPr>
              <w:t>HTML</w:t>
            </w:r>
            <w:r>
              <w:rPr>
                <w:rFonts w:hint="eastAsia"/>
                <w:sz w:val="21"/>
                <w:szCs w:val="21"/>
              </w:rPr>
              <w:t>标签去除干净，只留所有文字区域，同时保留标签去除后所有的空白位置信息，留下的正文成为</w:t>
            </w:r>
            <w:r>
              <w:rPr>
                <w:rFonts w:hint="eastAsia"/>
                <w:sz w:val="21"/>
                <w:szCs w:val="21"/>
              </w:rPr>
              <w:t>Ctext</w:t>
            </w:r>
            <w:r>
              <w:rPr>
                <w:rFonts w:hint="eastAsia"/>
                <w:sz w:val="21"/>
                <w:szCs w:val="21"/>
              </w:rPr>
              <w:t>；</w:t>
            </w:r>
          </w:p>
          <w:p w:rsidR="0091550D" w:rsidRDefault="0091550D" w:rsidP="004F5EFD">
            <w:pPr>
              <w:pStyle w:val="a2"/>
              <w:numPr>
                <w:ilvl w:val="0"/>
                <w:numId w:val="13"/>
              </w:numPr>
              <w:spacing w:before="156" w:after="156" w:line="240" w:lineRule="auto"/>
              <w:ind w:firstLineChars="0"/>
              <w:rPr>
                <w:sz w:val="21"/>
                <w:szCs w:val="21"/>
              </w:rPr>
            </w:pPr>
            <w:r>
              <w:rPr>
                <w:sz w:val="21"/>
                <w:szCs w:val="21"/>
              </w:rPr>
              <w:t>以</w:t>
            </w:r>
            <w:r>
              <w:rPr>
                <w:sz w:val="21"/>
                <w:szCs w:val="21"/>
              </w:rPr>
              <w:t>Ctext</w:t>
            </w:r>
            <w:r>
              <w:rPr>
                <w:sz w:val="21"/>
                <w:szCs w:val="21"/>
              </w:rPr>
              <w:t>中的行号为轴，取其周围</w:t>
            </w:r>
            <m:oMath>
              <m:r>
                <w:rPr>
                  <w:rFonts w:ascii="Cambria Math" w:hAnsi="Cambria Math"/>
                  <w:sz w:val="21"/>
                  <w:szCs w:val="21"/>
                </w:rPr>
                <m:t>k</m:t>
              </m:r>
            </m:oMath>
            <w:r>
              <w:rPr>
                <w:sz w:val="21"/>
                <w:szCs w:val="21"/>
              </w:rPr>
              <w:t>行，合起来称为一个行块</w:t>
            </w:r>
            <w:r>
              <w:rPr>
                <w:sz w:val="21"/>
                <w:szCs w:val="21"/>
              </w:rPr>
              <w:t>Cblock</w:t>
            </w:r>
            <w:r>
              <w:rPr>
                <w:sz w:val="21"/>
                <w:szCs w:val="21"/>
              </w:rPr>
              <w:t>，行块</w:t>
            </w:r>
            <m:oMath>
              <m:r>
                <w:rPr>
                  <w:rFonts w:ascii="Cambria Math" w:hAnsi="Cambria Math"/>
                  <w:sz w:val="21"/>
                  <w:szCs w:val="21"/>
                </w:rPr>
                <m:t>i</m:t>
              </m:r>
            </m:oMath>
            <w:r>
              <w:rPr>
                <w:sz w:val="21"/>
                <w:szCs w:val="21"/>
              </w:rPr>
              <w:t>是以</w:t>
            </w:r>
            <w:r>
              <w:rPr>
                <w:sz w:val="21"/>
                <w:szCs w:val="21"/>
              </w:rPr>
              <w:t>Ctext</w:t>
            </w:r>
            <w:r>
              <w:rPr>
                <w:sz w:val="21"/>
                <w:szCs w:val="21"/>
              </w:rPr>
              <w:t>中行号</w:t>
            </w:r>
            <m:oMath>
              <m:r>
                <w:rPr>
                  <w:rFonts w:ascii="Cambria Math" w:hAnsi="Cambria Math"/>
                  <w:sz w:val="21"/>
                  <w:szCs w:val="21"/>
                </w:rPr>
                <m:t>i</m:t>
              </m:r>
            </m:oMath>
            <w:r>
              <w:rPr>
                <w:sz w:val="21"/>
                <w:szCs w:val="21"/>
              </w:rPr>
              <w:t>为轴的行块；</w:t>
            </w:r>
          </w:p>
          <w:p w:rsidR="0091550D" w:rsidRDefault="0091550D" w:rsidP="004F5EFD">
            <w:pPr>
              <w:pStyle w:val="a2"/>
              <w:numPr>
                <w:ilvl w:val="0"/>
                <w:numId w:val="13"/>
              </w:numPr>
              <w:spacing w:before="156" w:after="156" w:line="240" w:lineRule="auto"/>
              <w:ind w:firstLineChars="0"/>
              <w:rPr>
                <w:sz w:val="21"/>
                <w:szCs w:val="21"/>
              </w:rPr>
            </w:pPr>
            <w:r>
              <w:rPr>
                <w:rFonts w:hint="eastAsia"/>
                <w:sz w:val="21"/>
                <w:szCs w:val="21"/>
              </w:rPr>
              <w:t>对于</w:t>
            </w:r>
            <w:r w:rsidRPr="008073D0">
              <w:rPr>
                <w:rFonts w:hint="eastAsia"/>
                <w:sz w:val="21"/>
                <w:szCs w:val="21"/>
              </w:rPr>
              <w:t>一个</w:t>
            </w:r>
            <w:r w:rsidRPr="008073D0">
              <w:rPr>
                <w:rFonts w:hint="eastAsia"/>
                <w:sz w:val="21"/>
                <w:szCs w:val="21"/>
              </w:rPr>
              <w:t>Cblock</w:t>
            </w:r>
            <w:r w:rsidRPr="008073D0">
              <w:rPr>
                <w:rFonts w:hint="eastAsia"/>
                <w:sz w:val="21"/>
                <w:szCs w:val="21"/>
              </w:rPr>
              <w:t>，</w:t>
            </w:r>
            <w:r>
              <w:rPr>
                <w:rFonts w:hint="eastAsia"/>
                <w:sz w:val="21"/>
                <w:szCs w:val="21"/>
              </w:rPr>
              <w:t>计算</w:t>
            </w:r>
            <w:r w:rsidRPr="008073D0">
              <w:rPr>
                <w:rFonts w:hint="eastAsia"/>
                <w:sz w:val="21"/>
                <w:szCs w:val="21"/>
              </w:rPr>
              <w:t>去掉其中的所有空白符</w:t>
            </w:r>
            <w:r>
              <w:rPr>
                <w:rFonts w:hint="eastAsia"/>
                <w:sz w:val="21"/>
                <w:szCs w:val="21"/>
              </w:rPr>
              <w:t>(</w:t>
            </w:r>
            <w:r w:rsidRPr="008073D0">
              <w:rPr>
                <w:rFonts w:hint="eastAsia"/>
                <w:sz w:val="21"/>
                <w:szCs w:val="21"/>
              </w:rPr>
              <w:t xml:space="preserve">\n,\r,\t </w:t>
            </w:r>
            <w:r w:rsidRPr="008073D0">
              <w:rPr>
                <w:rFonts w:hint="eastAsia"/>
                <w:sz w:val="21"/>
                <w:szCs w:val="21"/>
              </w:rPr>
              <w:t>等</w:t>
            </w:r>
            <w:r>
              <w:rPr>
                <w:rFonts w:hint="eastAsia"/>
                <w:sz w:val="21"/>
                <w:szCs w:val="21"/>
              </w:rPr>
              <w:t>)</w:t>
            </w:r>
            <w:r w:rsidRPr="008073D0">
              <w:rPr>
                <w:rFonts w:hint="eastAsia"/>
                <w:sz w:val="21"/>
                <w:szCs w:val="21"/>
              </w:rPr>
              <w:t>后的字符总数</w:t>
            </w:r>
            <w:r>
              <w:rPr>
                <w:rFonts w:hint="eastAsia"/>
                <w:sz w:val="21"/>
                <w:szCs w:val="21"/>
              </w:rPr>
              <w:t>做</w:t>
            </w:r>
            <w:r w:rsidRPr="008073D0">
              <w:rPr>
                <w:rFonts w:hint="eastAsia"/>
                <w:sz w:val="21"/>
                <w:szCs w:val="21"/>
              </w:rPr>
              <w:t>为该行块的长度；</w:t>
            </w:r>
          </w:p>
          <w:p w:rsidR="0091550D" w:rsidRPr="00B24B8A" w:rsidRDefault="0091550D" w:rsidP="004F5EFD">
            <w:pPr>
              <w:pStyle w:val="a2"/>
              <w:numPr>
                <w:ilvl w:val="0"/>
                <w:numId w:val="13"/>
              </w:numPr>
              <w:spacing w:before="156" w:after="156" w:line="240" w:lineRule="auto"/>
              <w:ind w:firstLineChars="0"/>
              <w:rPr>
                <w:i/>
                <w:sz w:val="21"/>
                <w:szCs w:val="21"/>
              </w:rPr>
            </w:pPr>
            <w:r>
              <w:rPr>
                <w:sz w:val="21"/>
                <w:szCs w:val="21"/>
              </w:rPr>
              <w:t>以</w:t>
            </w:r>
            <w:r>
              <w:rPr>
                <w:sz w:val="21"/>
                <w:szCs w:val="21"/>
              </w:rPr>
              <w:t>Ctext</w:t>
            </w:r>
            <w:r>
              <w:rPr>
                <w:sz w:val="21"/>
                <w:szCs w:val="21"/>
              </w:rPr>
              <w:t>每行为轴，共有</w:t>
            </w:r>
            <m:oMath>
              <m:r>
                <w:rPr>
                  <w:rFonts w:ascii="Cambria Math" w:hAnsi="Cambria Math"/>
                  <w:sz w:val="21"/>
                  <w:szCs w:val="21"/>
                </w:rPr>
                <m:t>LinesNum(Ctext)-k</m:t>
              </m:r>
            </m:oMath>
            <w:r>
              <w:rPr>
                <w:sz w:val="21"/>
                <w:szCs w:val="21"/>
              </w:rPr>
              <w:t>个</w:t>
            </w:r>
            <w:r>
              <w:rPr>
                <w:sz w:val="21"/>
                <w:szCs w:val="21"/>
              </w:rPr>
              <w:t>Cblock</w:t>
            </w:r>
            <w:r>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Pr>
                <w:sz w:val="21"/>
                <w:szCs w:val="21"/>
              </w:rPr>
              <w:t>为横轴，以其各自的行块长度为纵轴的分布函数；</w:t>
            </w:r>
          </w:p>
          <w:p w:rsidR="0091550D" w:rsidRDefault="0091550D" w:rsidP="004F5EFD">
            <w:pPr>
              <w:pStyle w:val="a2"/>
              <w:numPr>
                <w:ilvl w:val="0"/>
                <w:numId w:val="13"/>
              </w:numPr>
              <w:spacing w:before="156" w:after="156" w:line="240" w:lineRule="auto"/>
              <w:ind w:firstLineChars="0"/>
              <w:rPr>
                <w:i/>
                <w:sz w:val="21"/>
                <w:szCs w:val="21"/>
              </w:rPr>
            </w:pPr>
            <w:r>
              <w:rPr>
                <w:sz w:val="21"/>
                <w:szCs w:val="21"/>
              </w:rPr>
              <w:t>根据上述行块分布函数图，找出骤升点和骤降点，这两个边界点所含的区域即为网页的正文。</w:t>
            </w:r>
          </w:p>
        </w:tc>
      </w:tr>
    </w:tbl>
    <w:p w:rsidR="0091550D" w:rsidRPr="00C46891" w:rsidRDefault="0091550D" w:rsidP="0091550D">
      <w:pPr>
        <w:pStyle w:val="a2"/>
        <w:spacing w:before="156" w:after="156"/>
        <w:ind w:firstLine="480"/>
      </w:pPr>
      <w:r>
        <w:t>行块分布函数可以在</w:t>
      </w:r>
      <m:oMath>
        <m:r>
          <w:rPr>
            <w:rFonts w:ascii="Cambria Math" w:hAnsi="Cambria Math"/>
          </w:rPr>
          <m:t>O(n)</m:t>
        </m:r>
      </m:oMath>
      <w:r>
        <w:rPr>
          <w:rFonts w:hint="eastAsia"/>
        </w:rPr>
        <w:t>时间求得，在行块分布函数图上可以直观的看出正文所在的区域。如图</w:t>
      </w:r>
      <w:r>
        <w:rPr>
          <w:rFonts w:hint="eastAsia"/>
        </w:rPr>
        <w:t>4-3</w:t>
      </w:r>
      <w:r>
        <w:rPr>
          <w:rFonts w:hint="eastAsia"/>
        </w:rPr>
        <w:t>所示的网页行块函数分布图，正文区域行号为：</w:t>
      </w:r>
      <w:r>
        <w:rPr>
          <w:rFonts w:hint="eastAsia"/>
        </w:rPr>
        <w:t>140-181</w:t>
      </w:r>
      <w:r>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34EDBA26" wp14:editId="1F0B1794">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r>
        <w:rPr>
          <w:sz w:val="22"/>
          <w:szCs w:val="22"/>
        </w:rPr>
        <w:t>行块函数分布图</w:t>
      </w:r>
    </w:p>
    <w:p w:rsidR="00707789" w:rsidRDefault="00707789" w:rsidP="00707789">
      <w:pPr>
        <w:pStyle w:val="2"/>
        <w:spacing w:before="156" w:after="156"/>
      </w:pPr>
      <w:bookmarkStart w:id="61" w:name="_Toc480974771"/>
      <w:r>
        <w:rPr>
          <w:rFonts w:hint="eastAsia"/>
        </w:rPr>
        <w:lastRenderedPageBreak/>
        <w:t>企业实体识别</w:t>
      </w:r>
      <w:bookmarkEnd w:id="61"/>
    </w:p>
    <w:p w:rsidR="00707789" w:rsidRDefault="008C6A05" w:rsidP="00707789">
      <w:pPr>
        <w:pStyle w:val="a2"/>
        <w:spacing w:before="156" w:after="156"/>
        <w:ind w:firstLine="480"/>
      </w:pPr>
      <w:r w:rsidRPr="008C6A05">
        <w:rPr>
          <w:rFonts w:hint="eastAsia"/>
        </w:rPr>
        <w:t>命名实体识别是信息提取的子任</w:t>
      </w:r>
      <w:r w:rsidR="004551FE">
        <w:rPr>
          <w:rFonts w:hint="eastAsia"/>
        </w:rPr>
        <w:t>务，其</w:t>
      </w:r>
      <w:r w:rsidR="007B4FDF">
        <w:rPr>
          <w:rFonts w:hint="eastAsia"/>
        </w:rPr>
        <w:t>目的是</w:t>
      </w:r>
      <w:r w:rsidR="00326DCE">
        <w:rPr>
          <w:rFonts w:hint="eastAsia"/>
        </w:rPr>
        <w:t>找出文本中的命名实体的位置</w:t>
      </w:r>
      <w:r w:rsidR="008D3602">
        <w:rPr>
          <w:rFonts w:hint="eastAsia"/>
        </w:rPr>
        <w:t>并将其</w:t>
      </w:r>
      <w:r w:rsidR="004551FE">
        <w:rPr>
          <w:rFonts w:hint="eastAsia"/>
        </w:rPr>
        <w:t>分类为预定义的类别，例如人员、组织机构名、地点、时间表达、数量、</w:t>
      </w:r>
      <w:r w:rsidRPr="008C6A05">
        <w:rPr>
          <w:rFonts w:hint="eastAsia"/>
        </w:rPr>
        <w:t>货</w:t>
      </w:r>
      <w:r w:rsidR="004551FE">
        <w:rPr>
          <w:rFonts w:hint="eastAsia"/>
        </w:rPr>
        <w:t>币价值、</w:t>
      </w:r>
      <w:r w:rsidRPr="008C6A05">
        <w:rPr>
          <w:rFonts w:hint="eastAsia"/>
        </w:rPr>
        <w:t>百分比等</w:t>
      </w:r>
      <w:r w:rsidR="00707789">
        <w:t>。</w:t>
      </w:r>
    </w:p>
    <w:p w:rsidR="00707789" w:rsidRDefault="00707789" w:rsidP="00707789">
      <w:pPr>
        <w:pStyle w:val="a2"/>
        <w:spacing w:before="156" w:after="156"/>
        <w:ind w:firstLine="480"/>
      </w:pPr>
      <w:r w:rsidRPr="00B5142F">
        <w:rPr>
          <w:rFonts w:hint="eastAsia"/>
        </w:rPr>
        <w:t>评判一个命名实体是否被正确识别</w:t>
      </w:r>
      <w:r w:rsidR="00BE0D85">
        <w:rPr>
          <w:rFonts w:hint="eastAsia"/>
        </w:rPr>
        <w:t>主要从</w:t>
      </w:r>
      <w:r w:rsidRPr="00B5142F">
        <w:rPr>
          <w:rFonts w:hint="eastAsia"/>
        </w:rPr>
        <w:t>两个方面</w:t>
      </w:r>
      <w:r w:rsidR="00BE0D85">
        <w:rPr>
          <w:rFonts w:hint="eastAsia"/>
        </w:rPr>
        <w:t>来考察</w:t>
      </w:r>
      <w:r w:rsidRPr="00B5142F">
        <w:rPr>
          <w:rFonts w:hint="eastAsia"/>
        </w:rPr>
        <w:t>：</w:t>
      </w:r>
      <w:r w:rsidR="00D117A4">
        <w:rPr>
          <w:rFonts w:hint="eastAsia"/>
        </w:rPr>
        <w:t>第一个是</w:t>
      </w:r>
      <w:r w:rsidRPr="00B5142F">
        <w:rPr>
          <w:rFonts w:hint="eastAsia"/>
        </w:rPr>
        <w:t>实体的边界是否正确；</w:t>
      </w:r>
      <w:r w:rsidR="0014682D">
        <w:rPr>
          <w:rFonts w:hint="eastAsia"/>
        </w:rPr>
        <w:t>第二个是</w:t>
      </w:r>
      <w:r w:rsidRPr="00B5142F">
        <w:rPr>
          <w:rFonts w:hint="eastAsia"/>
        </w:rPr>
        <w:t>实体的类型是否标注正确。主要错误类型包括</w:t>
      </w:r>
      <w:r w:rsidR="00EC4083">
        <w:rPr>
          <w:rFonts w:hint="eastAsia"/>
        </w:rPr>
        <w:t>边界定位</w:t>
      </w:r>
      <w:r w:rsidRPr="00B5142F">
        <w:rPr>
          <w:rFonts w:hint="eastAsia"/>
        </w:rPr>
        <w:t>正确，类型可能</w:t>
      </w:r>
      <w:r w:rsidR="00773EC0">
        <w:rPr>
          <w:rFonts w:hint="eastAsia"/>
        </w:rPr>
        <w:t>判断</w:t>
      </w:r>
      <w:r w:rsidRPr="00B5142F">
        <w:rPr>
          <w:rFonts w:hint="eastAsia"/>
        </w:rPr>
        <w:t>错误；反之，文本边界错误，而其包含的主要实体词和词类标记可能正确。</w:t>
      </w:r>
      <w:r>
        <w:rPr>
          <w:rFonts w:hint="eastAsia"/>
        </w:rPr>
        <w:t>由于英文当中词与词之间天生存在间隔符，而且</w:t>
      </w:r>
      <w:r w:rsidR="00CB2484">
        <w:rPr>
          <w:rFonts w:hint="eastAsia"/>
        </w:rPr>
        <w:t>相关</w:t>
      </w:r>
      <w:r>
        <w:rPr>
          <w:rFonts w:hint="eastAsia"/>
        </w:rPr>
        <w:t>命名实体</w:t>
      </w:r>
      <w:r w:rsidR="004C3958">
        <w:rPr>
          <w:rFonts w:hint="eastAsia"/>
        </w:rPr>
        <w:t>一般会有</w:t>
      </w:r>
      <w:r w:rsidR="001825BE">
        <w:rPr>
          <w:rFonts w:hint="eastAsia"/>
        </w:rPr>
        <w:t>比较明显的标志，例如人名、地名等实体</w:t>
      </w:r>
      <w:r w:rsidR="001E77B4">
        <w:rPr>
          <w:rFonts w:hint="eastAsia"/>
        </w:rPr>
        <w:t>单</w:t>
      </w:r>
      <w:r w:rsidR="001825BE">
        <w:rPr>
          <w:rFonts w:hint="eastAsia"/>
        </w:rPr>
        <w:t>词第一个字母都是</w:t>
      </w:r>
      <w:r>
        <w:rPr>
          <w:rFonts w:hint="eastAsia"/>
        </w:rPr>
        <w:t>大写等，所以实体识别相对于汉语来说要容易</w:t>
      </w:r>
      <w:r w:rsidR="00BF1833">
        <w:rPr>
          <w:rFonts w:hint="eastAsia"/>
        </w:rPr>
        <w:t>很多</w:t>
      </w:r>
      <w:r>
        <w:rPr>
          <w:rFonts w:hint="eastAsia"/>
        </w:rPr>
        <w:t>，</w:t>
      </w:r>
      <w:r w:rsidR="00A25ADF">
        <w:rPr>
          <w:rFonts w:hint="eastAsia"/>
        </w:rPr>
        <w:t>因而</w:t>
      </w:r>
      <w:r>
        <w:rPr>
          <w:rFonts w:hint="eastAsia"/>
        </w:rPr>
        <w:t>任务</w:t>
      </w:r>
      <w:r w:rsidR="00A25ADF">
        <w:rPr>
          <w:rFonts w:hint="eastAsia"/>
        </w:rPr>
        <w:t>的重点也就是</w:t>
      </w:r>
      <w:r w:rsidR="00F62A4F">
        <w:rPr>
          <w:rFonts w:hint="eastAsia"/>
        </w:rPr>
        <w:t>确定实体的类型。和英文相比，汉语在识别命名实体之前需要先分词</w:t>
      </w:r>
      <w:r>
        <w:rPr>
          <w:rFonts w:hint="eastAsia"/>
        </w:rPr>
        <w:t>，</w:t>
      </w:r>
      <w:r w:rsidR="00F62A4F">
        <w:rPr>
          <w:rFonts w:hint="eastAsia"/>
        </w:rPr>
        <w:t>而分词往往存在错误，因而</w:t>
      </w:r>
      <w:r>
        <w:rPr>
          <w:rFonts w:hint="eastAsia"/>
        </w:rPr>
        <w:t>使难度变得更大。</w:t>
      </w:r>
    </w:p>
    <w:p w:rsidR="00707789" w:rsidRDefault="00707789" w:rsidP="00707789">
      <w:pPr>
        <w:pStyle w:val="a2"/>
        <w:spacing w:before="156" w:after="156"/>
        <w:ind w:firstLine="480"/>
      </w:pPr>
      <w:r>
        <w:t>针对人名与机构名的自动识别问题，人们已经做过深入的研究，并提出了多种解决方法。其中主要技术方法分为：基于规则和词典的方法、基于统计机器学习的方法、以及规则与统计相结合的方法。</w:t>
      </w:r>
    </w:p>
    <w:p w:rsidR="00840435" w:rsidRDefault="00840435" w:rsidP="00707789">
      <w:pPr>
        <w:pStyle w:val="a2"/>
        <w:spacing w:before="156" w:after="156"/>
        <w:ind w:firstLine="480"/>
      </w:pPr>
      <w:r>
        <w:rPr>
          <w:rFonts w:hint="eastAsia"/>
        </w:rPr>
        <w:t>基于规则和词典的方法需要</w:t>
      </w:r>
      <w:r w:rsidRPr="00840435">
        <w:rPr>
          <w:rFonts w:hint="eastAsia"/>
        </w:rPr>
        <w:t>语言专家手动构建规则模板。</w:t>
      </w:r>
      <w:r w:rsidR="00FE644B">
        <w:rPr>
          <w:rFonts w:hint="eastAsia"/>
        </w:rPr>
        <w:t>特征包括统计信息、标点符号、关键字、位置字</w:t>
      </w:r>
      <w:r w:rsidR="003768C8">
        <w:rPr>
          <w:rFonts w:hint="eastAsia"/>
        </w:rPr>
        <w:t>(</w:t>
      </w:r>
      <w:r w:rsidR="00FE644B">
        <w:rPr>
          <w:rFonts w:hint="eastAsia"/>
        </w:rPr>
        <w:t>如结束字</w:t>
      </w:r>
      <w:r w:rsidR="003768C8">
        <w:rPr>
          <w:rFonts w:hint="eastAsia"/>
        </w:rPr>
        <w:t>)</w:t>
      </w:r>
      <w:r w:rsidR="00FE644B">
        <w:rPr>
          <w:rFonts w:hint="eastAsia"/>
        </w:rPr>
        <w:t>、</w:t>
      </w:r>
      <w:r w:rsidRPr="00840435">
        <w:rPr>
          <w:rFonts w:hint="eastAsia"/>
        </w:rPr>
        <w:t>中心词等。</w:t>
      </w:r>
      <w:r w:rsidR="00D52726">
        <w:rPr>
          <w:rFonts w:hint="eastAsia"/>
        </w:rPr>
        <w:t>以</w:t>
      </w:r>
      <w:r w:rsidRPr="00840435">
        <w:rPr>
          <w:rFonts w:hint="eastAsia"/>
        </w:rPr>
        <w:t>字符串匹配为主要手段，这些系统大多依赖知识库和字典的建立。一般来说，当提取的规则可以更准确地反映语言现象时，基于规则的方法性能优于基于统计的方法。但是，这些规则往往依赖于特定的语言，领域和文本的风格，编写过程耗时耗费，难以覆盖所有的语言现象，尤其容易出错，系统可移植性差，对于不同的系统需要语言专家来重写规则。基于规则的方法的另一个缺点是成本太大，系统建设周期长，可移植性差，需要建立不同的领域知识库作为辅助，</w:t>
      </w:r>
      <w:r w:rsidR="000D754E">
        <w:rPr>
          <w:rFonts w:hint="eastAsia"/>
        </w:rPr>
        <w:t>以</w:t>
      </w:r>
      <w:r w:rsidRPr="00840435">
        <w:rPr>
          <w:rFonts w:hint="eastAsia"/>
        </w:rPr>
        <w:t>提高系统识别能力。</w:t>
      </w:r>
    </w:p>
    <w:p w:rsidR="00707789" w:rsidRDefault="00707789" w:rsidP="00707789">
      <w:pPr>
        <w:pStyle w:val="a2"/>
        <w:spacing w:before="156" w:after="156"/>
        <w:ind w:firstLine="480"/>
      </w:pPr>
      <w:r w:rsidRPr="00A55070">
        <w:rPr>
          <w:rFonts w:hint="eastAsia"/>
        </w:rPr>
        <w:t>基于统计的方法利用人工标注的语料进行训练，标注语料时不需要相关背景的语言学知识，并且可以在较短时间内完成。这类系统在移植到新的领域时</w:t>
      </w:r>
      <w:r w:rsidR="00A431A3">
        <w:rPr>
          <w:rFonts w:hint="eastAsia"/>
        </w:rPr>
        <w:t>不需要做太大的改动</w:t>
      </w:r>
      <w:r w:rsidRPr="00A55070">
        <w:rPr>
          <w:rFonts w:hint="eastAsia"/>
        </w:rPr>
        <w:t>，只要</w:t>
      </w:r>
      <w:r w:rsidR="00A13ABB">
        <w:rPr>
          <w:rFonts w:hint="eastAsia"/>
        </w:rPr>
        <w:t>构建</w:t>
      </w:r>
      <w:r w:rsidRPr="00A55070">
        <w:rPr>
          <w:rFonts w:hint="eastAsia"/>
        </w:rPr>
        <w:t>新</w:t>
      </w:r>
      <w:r w:rsidR="00A13ABB">
        <w:rPr>
          <w:rFonts w:hint="eastAsia"/>
        </w:rPr>
        <w:t>的</w:t>
      </w:r>
      <w:r w:rsidRPr="00A55070">
        <w:rPr>
          <w:rFonts w:hint="eastAsia"/>
        </w:rPr>
        <w:t>语料</w:t>
      </w:r>
      <w:r w:rsidR="00A13ABB">
        <w:rPr>
          <w:rFonts w:hint="eastAsia"/>
        </w:rPr>
        <w:t>库并</w:t>
      </w:r>
      <w:r w:rsidRPr="00A55070">
        <w:rPr>
          <w:rFonts w:hint="eastAsia"/>
        </w:rPr>
        <w:t>进行一次训练即可。基于统计机器学习的方法主要包括：隐马尔可夫模型</w:t>
      </w:r>
      <w:r w:rsidRPr="00A55070">
        <w:rPr>
          <w:rFonts w:hint="eastAsia"/>
        </w:rPr>
        <w:t>(Hidden Markov Model,HMM)</w:t>
      </w:r>
      <w:r>
        <w:rPr>
          <w:rStyle w:val="aff7"/>
        </w:rPr>
        <w:footnoteReference w:id="12"/>
      </w:r>
      <w:r w:rsidRPr="00A55070">
        <w:rPr>
          <w:rFonts w:hint="eastAsia"/>
        </w:rPr>
        <w:t>、最大熵</w:t>
      </w:r>
      <w:r w:rsidRPr="00A55070">
        <w:rPr>
          <w:rFonts w:hint="eastAsia"/>
        </w:rPr>
        <w:t>(Maximum Entropy,ME)</w:t>
      </w:r>
      <w:r>
        <w:rPr>
          <w:rStyle w:val="aff7"/>
        </w:rPr>
        <w:footnoteReference w:id="13"/>
      </w:r>
      <w:r w:rsidRPr="00A55070">
        <w:rPr>
          <w:rFonts w:hint="eastAsia"/>
        </w:rPr>
        <w:t>、支持向</w:t>
      </w:r>
      <w:r w:rsidRPr="00A55070">
        <w:rPr>
          <w:rFonts w:hint="eastAsia"/>
        </w:rPr>
        <w:lastRenderedPageBreak/>
        <w:t>量机</w:t>
      </w:r>
      <w:r w:rsidRPr="00A55070">
        <w:rPr>
          <w:rFonts w:hint="eastAsia"/>
        </w:rPr>
        <w:t>(Support Vector Machine)</w:t>
      </w:r>
      <w:r w:rsidRPr="00A55070">
        <w:rPr>
          <w:rFonts w:hint="eastAsia"/>
        </w:rPr>
        <w:t>、条件随机场</w:t>
      </w:r>
      <w:r w:rsidRPr="00A55070">
        <w:rPr>
          <w:rFonts w:hint="eastAsia"/>
        </w:rPr>
        <w:t>(Con</w:t>
      </w:r>
      <w:r w:rsidRPr="00A55070">
        <w:t>ditional Random Fields,</w:t>
      </w:r>
      <w:r>
        <w:t>CRF</w:t>
      </w:r>
      <w:r w:rsidRPr="00A55070">
        <w:t>)</w:t>
      </w:r>
      <w:r>
        <w:rPr>
          <w:rStyle w:val="aff7"/>
        </w:rPr>
        <w:footnoteReference w:id="14"/>
      </w:r>
      <w:r>
        <w:t>等。</w:t>
      </w:r>
      <w:r w:rsidRPr="00185095">
        <w:rPr>
          <w:rFonts w:hint="eastAsia"/>
        </w:rPr>
        <w:t>在这</w:t>
      </w:r>
      <w:r>
        <w:rPr>
          <w:rFonts w:hint="eastAsia"/>
        </w:rPr>
        <w:t>4</w:t>
      </w:r>
      <w:r w:rsidRPr="00185095">
        <w:rPr>
          <w:rFonts w:hint="eastAsia"/>
        </w:rPr>
        <w:t>种学习方法中，最大熵模型结构紧凑，具有较好的通用性，主要缺点是训练时间复杂性非常高，另外由于需要明确</w:t>
      </w:r>
      <w:r w:rsidR="00C26D87">
        <w:rPr>
          <w:rFonts w:hint="eastAsia"/>
        </w:rPr>
        <w:t>的归一化计算</w:t>
      </w:r>
      <w:r w:rsidRPr="00185095">
        <w:rPr>
          <w:rFonts w:hint="eastAsia"/>
        </w:rPr>
        <w:t>导致开销比较大。而条件随机场为命名实体识别提供了一个特征灵活、全局最优的标注框架，但同时存在收敛速度慢、训练时间长的问题。一般说来，最大熵和支持向量机在正确率上要比隐马尔可夫模型高一些，但是隐马尔可夫模型在训练和识别时的速度要快一些，主要是由于在利用</w:t>
      </w:r>
      <w:r>
        <w:t>Viterbi</w:t>
      </w:r>
      <w:r w:rsidRPr="00185095">
        <w:rPr>
          <w:rFonts w:hint="eastAsia"/>
        </w:rPr>
        <w:t>算法求解命名实体类别序列的</w:t>
      </w:r>
      <w:r w:rsidR="00F660AD">
        <w:rPr>
          <w:rFonts w:hint="eastAsia"/>
        </w:rPr>
        <w:t>时间</w:t>
      </w:r>
      <w:r w:rsidRPr="00185095">
        <w:rPr>
          <w:rFonts w:hint="eastAsia"/>
        </w:rPr>
        <w:t>效率较高。隐马尔可夫模型更适用于一些对实时性有要求以及像信息检索这样需要处理大量文本的应用，如短文本命名实体识别</w:t>
      </w:r>
      <w:r>
        <w:rPr>
          <w:rFonts w:hint="eastAsia"/>
        </w:rPr>
        <w:t>。</w:t>
      </w:r>
    </w:p>
    <w:p w:rsidR="00707789" w:rsidRDefault="00707789" w:rsidP="00707789">
      <w:pPr>
        <w:pStyle w:val="a2"/>
        <w:spacing w:before="156" w:after="156"/>
        <w:ind w:firstLine="480"/>
      </w:pPr>
      <w:r>
        <w:rPr>
          <w:rFonts w:hint="eastAsia"/>
        </w:rPr>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f7"/>
        </w:rPr>
        <w:footnoteReference w:id="15"/>
      </w:r>
      <w:r>
        <w:t>来实现命名实体的识别。它的实现原理是</w:t>
      </w:r>
      <w:r w:rsidRPr="00E72E62">
        <w:rPr>
          <w:rFonts w:hint="eastAsia"/>
        </w:rPr>
        <w:t>将命名实体识别建模为基于词的序列标注问题。对于输入句子的词序列，模型给句子中的每个词标注一个标识命名实体边界和实体类别的标记。</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E850C6" w:rsidRDefault="00C2467B" w:rsidP="00C2467B">
      <w:pPr>
        <w:pStyle w:val="a2"/>
        <w:spacing w:before="156" w:after="156"/>
        <w:ind w:firstLine="480"/>
      </w:pPr>
      <w:r>
        <w:rPr>
          <w:rFonts w:hint="eastAsia"/>
        </w:rPr>
        <w:t>该方法主要</w:t>
      </w:r>
      <w:r w:rsidR="00151B77">
        <w:rPr>
          <w:rFonts w:hint="eastAsia"/>
        </w:rPr>
        <w:t>是基于条件随机场</w:t>
      </w:r>
      <w:r w:rsidR="0067412C">
        <w:rPr>
          <w:rFonts w:hint="eastAsia"/>
        </w:rPr>
        <w:t>实现的</w:t>
      </w:r>
      <w:r w:rsidR="006A0FFF">
        <w:rPr>
          <w:rFonts w:hint="eastAsia"/>
        </w:rPr>
        <w:t>，</w:t>
      </w:r>
      <w:r w:rsidR="00E850C6">
        <w:rPr>
          <w:rFonts w:hint="eastAsia"/>
        </w:rPr>
        <w:t>条件随机场是一个无向图模型的框架</w:t>
      </w:r>
      <w:r w:rsidR="00650D76">
        <w:rPr>
          <w:rFonts w:hint="eastAsia"/>
        </w:rPr>
        <w:t>，它能够被用来定义在给定</w:t>
      </w:r>
      <w:r w:rsidR="00153465">
        <w:rPr>
          <w:rFonts w:hint="eastAsia"/>
        </w:rPr>
        <w:t>一组需要标记的观察序列的条件下</w:t>
      </w:r>
      <w:r w:rsidR="003F7632">
        <w:rPr>
          <w:rFonts w:hint="eastAsia"/>
        </w:rPr>
        <w:t>，一个标记序列的联合概率分布。假设</w:t>
      </w:r>
      <m:oMath>
        <m:r>
          <m:rPr>
            <m:sty m:val="p"/>
          </m:rPr>
          <w:rPr>
            <w:rFonts w:ascii="Cambria Math" w:hAnsi="Cambria Math" w:hint="eastAsia"/>
          </w:rPr>
          <m:t>X</m:t>
        </m:r>
        <m:r>
          <w:rPr>
            <w:rFonts w:ascii="Cambria Math" w:hAnsi="Cambria Math"/>
          </w:rPr>
          <m:t>,Y</m:t>
        </m:r>
      </m:oMath>
      <w:r w:rsidR="003F7632">
        <w:rPr>
          <w:rFonts w:hint="eastAsia"/>
        </w:rPr>
        <w:t>分别表示需要标记的观察序列</w:t>
      </w:r>
      <w:r w:rsidR="002E2E29">
        <w:rPr>
          <w:rFonts w:hint="eastAsia"/>
        </w:rPr>
        <w:t>和它相应的标记序列的联合分布随机变量，那么</w:t>
      </w:r>
      <m:oMath>
        <m:r>
          <m:rPr>
            <m:sty m:val="p"/>
          </m:rPr>
          <w:rPr>
            <w:rFonts w:ascii="Cambria Math" w:hAnsi="Cambria Math"/>
          </w:rPr>
          <m:t>CRFs</m:t>
        </m:r>
        <m:r>
          <w:rPr>
            <w:rFonts w:ascii="Cambria Math" w:hAnsi="Cambria Math"/>
          </w:rPr>
          <m:t>(X,Y)</m:t>
        </m:r>
      </m:oMath>
      <w:r w:rsidR="002E2E29">
        <w:rPr>
          <w:rFonts w:hint="eastAsia"/>
        </w:rPr>
        <w:t>就是一个以观察序列</w:t>
      </w:r>
      <m:oMath>
        <m:r>
          <m:rPr>
            <m:sty m:val="p"/>
          </m:rPr>
          <w:rPr>
            <w:rFonts w:ascii="Cambria Math" w:hAnsi="Cambria Math" w:hint="eastAsia"/>
          </w:rPr>
          <m:t>X</m:t>
        </m:r>
      </m:oMath>
      <w:r w:rsidR="002E2E29">
        <w:rPr>
          <w:rFonts w:hint="eastAsia"/>
        </w:rPr>
        <w:t>为条件的无向图模型。</w:t>
      </w:r>
    </w:p>
    <w:p w:rsidR="00ED6735" w:rsidRDefault="00ED6735" w:rsidP="00C2467B">
      <w:pPr>
        <w:pStyle w:val="a2"/>
        <w:spacing w:before="156" w:after="156"/>
        <w:ind w:firstLine="480"/>
      </w:pPr>
      <w:r>
        <w:rPr>
          <w:rFonts w:hint="eastAsia"/>
        </w:rPr>
        <w:t>我们定义</w:t>
      </w:r>
      <m:oMath>
        <m:r>
          <m:rPr>
            <m:sty m:val="p"/>
          </m:rPr>
          <w:rPr>
            <w:rFonts w:ascii="Cambria Math" w:hAnsi="Cambria Math" w:hint="eastAsia"/>
          </w:rPr>
          <m:t>G</m:t>
        </m:r>
        <m:r>
          <w:rPr>
            <w:rFonts w:ascii="Cambria Math" w:hAnsi="Cambria Math"/>
          </w:rPr>
          <m:t>=(V,E)</m:t>
        </m:r>
      </m:oMath>
      <w:r>
        <w:rPr>
          <w:rFonts w:hint="eastAsia"/>
        </w:rPr>
        <w:t>为一个无向图</w:t>
      </w:r>
      <w:r w:rsidR="00FD604D">
        <w:rPr>
          <w:rFonts w:hint="eastAsia"/>
        </w:rPr>
        <w:t>，</w:t>
      </w:r>
      <m:oMath>
        <m:r>
          <m:rPr>
            <m:sty m:val="p"/>
          </m:rP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v∈V}</m:t>
        </m:r>
      </m:oMath>
      <w:r w:rsidR="00FD604D">
        <w:rPr>
          <w:rFonts w:hint="eastAsia"/>
        </w:rPr>
        <w:t>。即</w:t>
      </w:r>
      <m:oMath>
        <m:r>
          <m:rPr>
            <m:sty m:val="p"/>
          </m:rPr>
          <w:rPr>
            <w:rFonts w:ascii="Cambria Math" w:hAnsi="Cambria Math" w:hint="eastAsia"/>
          </w:rPr>
          <m:t>V</m:t>
        </m:r>
      </m:oMath>
      <w:r w:rsidR="00FD604D">
        <w:rPr>
          <w:rFonts w:hint="eastAsia"/>
        </w:rPr>
        <w:t>中的每个节点对应于一个随机变量所表示的标记序列的成分</w:t>
      </w:r>
      <m:oMath>
        <m:sSub>
          <m:sSubPr>
            <m:ctrlPr>
              <w:rPr>
                <w:rFonts w:ascii="Cambria Math" w:hAnsi="Cambria Math"/>
                <w:i/>
              </w:rPr>
            </m:ctrlPr>
          </m:sSubPr>
          <m:e>
            <m:r>
              <w:rPr>
                <w:rFonts w:ascii="Cambria Math" w:hAnsi="Cambria Math"/>
              </w:rPr>
              <m:t>Y</m:t>
            </m:r>
          </m:e>
          <m:sub>
            <m:r>
              <w:rPr>
                <w:rFonts w:ascii="Cambria Math" w:hAnsi="Cambria Math"/>
              </w:rPr>
              <m:t>v</m:t>
            </m:r>
          </m:sub>
        </m:sSub>
      </m:oMath>
      <w:r w:rsidR="00563896">
        <w:rPr>
          <w:rFonts w:hint="eastAsia"/>
        </w:rPr>
        <w:t>。</w:t>
      </w:r>
      <w:r w:rsidR="00346047">
        <w:rPr>
          <w:rFonts w:hint="eastAsia"/>
        </w:rPr>
        <w:t>如果每个随机变量</w:t>
      </w:r>
      <m:oMath>
        <m:sSub>
          <m:sSubPr>
            <m:ctrlPr>
              <w:rPr>
                <w:rFonts w:ascii="Cambria Math" w:hAnsi="Cambria Math"/>
                <w:i/>
              </w:rPr>
            </m:ctrlPr>
          </m:sSubPr>
          <m:e>
            <m:r>
              <w:rPr>
                <w:rFonts w:ascii="Cambria Math" w:hAnsi="Cambria Math"/>
              </w:rPr>
              <m:t>Y</m:t>
            </m:r>
          </m:e>
          <m:sub>
            <m:r>
              <w:rPr>
                <w:rFonts w:ascii="Cambria Math" w:hAnsi="Cambria Math"/>
              </w:rPr>
              <m:t>v</m:t>
            </m:r>
          </m:sub>
        </m:sSub>
      </m:oMath>
      <w:r w:rsidR="00346047">
        <w:rPr>
          <w:rFonts w:hint="eastAsia"/>
        </w:rPr>
        <w:t>对于</w:t>
      </w:r>
      <w:r w:rsidR="00346047">
        <w:rPr>
          <w:rFonts w:hint="eastAsia"/>
        </w:rPr>
        <w:t>G</w:t>
      </w:r>
      <w:r w:rsidR="00346047">
        <w:rPr>
          <w:rFonts w:hint="eastAsia"/>
        </w:rPr>
        <w:t>遵守</w:t>
      </w:r>
      <w:r w:rsidR="00346047" w:rsidRPr="00A55070">
        <w:rPr>
          <w:rFonts w:hint="eastAsia"/>
        </w:rPr>
        <w:t>马尔可夫</w:t>
      </w:r>
      <w:r w:rsidR="00346047">
        <w:rPr>
          <w:rFonts w:hint="eastAsia"/>
        </w:rPr>
        <w:t>属性</w:t>
      </w:r>
      <w:r w:rsidR="00346047">
        <w:t>(Markov property)</w:t>
      </w:r>
      <w:r w:rsidR="00346047">
        <w:rPr>
          <w:rFonts w:hint="eastAsia"/>
        </w:rPr>
        <w:t>，即前面所提到的条件独立属性，那么</w:t>
      </w:r>
      <m:oMath>
        <m:r>
          <w:rPr>
            <w:rFonts w:ascii="Cambria Math" w:hAnsi="Cambria Math"/>
          </w:rPr>
          <m:t>(X,Y)</m:t>
        </m:r>
      </m:oMath>
      <w:r w:rsidR="00346047">
        <w:rPr>
          <w:rFonts w:hint="eastAsia"/>
        </w:rPr>
        <w:t>就是一个条件随机场</w:t>
      </w:r>
      <w:r w:rsidR="00D26A81">
        <w:rPr>
          <w:rFonts w:hint="eastAsia"/>
        </w:rPr>
        <w:t>，而且在给定</w:t>
      </w:r>
      <m:oMath>
        <m:r>
          <w:rPr>
            <w:rFonts w:ascii="Cambria Math" w:hAnsi="Cambria Math"/>
          </w:rPr>
          <m:t>X</m:t>
        </m:r>
      </m:oMath>
      <w:r w:rsidR="00D26A81">
        <w:rPr>
          <w:rFonts w:hint="eastAsia"/>
        </w:rPr>
        <w:t>和所有其他随机变量</w:t>
      </w:r>
      <m:oMath>
        <m:r>
          <m:rPr>
            <m:sty m:val="p"/>
          </m:rPr>
          <w:rPr>
            <w:rFonts w:ascii="Cambria Math" w:hAnsi="Cambria Math" w:hint="eastAsia"/>
          </w:rPr>
          <m:t>Y</m:t>
        </m:r>
      </m:oMath>
      <w:r w:rsidR="00D26A81">
        <w:rPr>
          <w:rFonts w:hint="eastAsia"/>
        </w:rPr>
        <w:t>的条件下，随机变量</w:t>
      </w:r>
      <m:oMath>
        <m:sSub>
          <m:sSubPr>
            <m:ctrlPr>
              <w:rPr>
                <w:rFonts w:ascii="Cambria Math" w:hAnsi="Cambria Math"/>
                <w:i/>
              </w:rPr>
            </m:ctrlPr>
          </m:sSubPr>
          <m:e>
            <m:r>
              <w:rPr>
                <w:rFonts w:ascii="Cambria Math" w:hAnsi="Cambria Math"/>
              </w:rPr>
              <m:t>Y</m:t>
            </m:r>
          </m:e>
          <m:sub>
            <m:r>
              <w:rPr>
                <w:rFonts w:ascii="Cambria Math" w:hAnsi="Cambria Math"/>
              </w:rPr>
              <m:t>v</m:t>
            </m:r>
          </m:sub>
        </m:sSub>
      </m:oMath>
      <w:r w:rsidR="00D26A81">
        <w:rPr>
          <w:rFonts w:hint="eastAsia"/>
        </w:rPr>
        <w:t>的概率</w:t>
      </w:r>
      <m:oMath>
        <m:r>
          <m:rPr>
            <m:sty m:val="p"/>
          </m:rP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v</m:t>
            </m:r>
          </m:sub>
        </m:sSub>
        <m:r>
          <m:rPr>
            <m:sty m:val="p"/>
          </m:rPr>
          <w:rPr>
            <w:rFonts w:ascii="Cambria Math" w:hAnsi="Cambria Math"/>
          </w:rPr>
          <m:t>|X,</m:t>
        </m:r>
        <m:sSub>
          <m:sSubPr>
            <m:ctrlPr>
              <w:rPr>
                <w:rFonts w:ascii="Cambria Math" w:hAnsi="Cambria Math"/>
              </w:rPr>
            </m:ctrlPr>
          </m:sSubPr>
          <m:e>
            <m:r>
              <w:rPr>
                <w:rFonts w:ascii="Cambria Math" w:hAnsi="Cambria Math"/>
              </w:rPr>
              <m:t>Y</m:t>
            </m:r>
          </m:e>
          <m:sub>
            <m:r>
              <w:rPr>
                <w:rFonts w:ascii="Cambria Math" w:hAnsi="Cambria Math"/>
              </w:rPr>
              <m:t>u</m:t>
            </m:r>
          </m:sub>
        </m:sSub>
        <m:r>
          <m:rPr>
            <m:sty m:val="p"/>
          </m:rPr>
          <w:rPr>
            <w:rFonts w:ascii="Cambria Math" w:hAnsi="Cambria Math"/>
          </w:rPr>
          <m:t>,u≠v,{u,v}∈V)</m:t>
        </m:r>
      </m:oMath>
      <w:r w:rsidR="00D26A81">
        <w:rPr>
          <w:rFonts w:hint="eastAsia"/>
        </w:rPr>
        <w:t>，即</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X,</m:t>
        </m:r>
        <m:sSub>
          <m:sSubPr>
            <m:ctrlPr>
              <w:rPr>
                <w:rFonts w:ascii="Cambria Math" w:hAnsi="Cambria Math"/>
              </w:rPr>
            </m:ctrlPr>
          </m:sSubPr>
          <m:e>
            <m:r>
              <w:rPr>
                <w:rFonts w:ascii="Cambria Math" w:hAnsi="Cambria Math"/>
              </w:rPr>
              <m:t>Y</m:t>
            </m:r>
          </m:e>
          <m:sub>
            <m:r>
              <w:rPr>
                <w:rFonts w:ascii="Cambria Math" w:hAnsi="Cambria Math"/>
              </w:rPr>
              <m:t>u</m:t>
            </m:r>
          </m:sub>
        </m:sSub>
        <m:r>
          <w:rPr>
            <w:rFonts w:ascii="Cambria Math" w:hAnsi="Cambria Math"/>
          </w:rPr>
          <m:t>,(u,v)∈E)</m:t>
        </m:r>
      </m:oMath>
      <w:r w:rsidR="00D26A81">
        <w:rPr>
          <w:rFonts w:hint="eastAsia"/>
        </w:rPr>
        <w:t>。</w:t>
      </w:r>
    </w:p>
    <w:p w:rsidR="004D616C" w:rsidRDefault="004D616C" w:rsidP="00C2467B">
      <w:pPr>
        <w:pStyle w:val="a2"/>
        <w:spacing w:before="156" w:after="156"/>
        <w:ind w:firstLine="480"/>
      </w:pPr>
      <w:r>
        <w:rPr>
          <w:rFonts w:hint="eastAsia"/>
        </w:rPr>
        <w:lastRenderedPageBreak/>
        <w:t>理论上，图</w:t>
      </w:r>
      <w:r>
        <w:rPr>
          <w:rFonts w:hint="eastAsia"/>
        </w:rPr>
        <w:t>G</w:t>
      </w:r>
      <w:r>
        <w:rPr>
          <w:rFonts w:hint="eastAsia"/>
        </w:rPr>
        <w:t>的结构可以是任意的，它描述标记序列中的条件独立性</w:t>
      </w:r>
      <w:r w:rsidR="00850FF0">
        <w:rPr>
          <w:rFonts w:hint="eastAsia"/>
        </w:rPr>
        <w:t>。然而，在建立模型时，最简单和最普遍的图结构是一个简单额一阶链结构。</w:t>
      </w:r>
      <w:r w:rsidR="007D09D3">
        <w:rPr>
          <w:rFonts w:hint="eastAsia"/>
        </w:rPr>
        <w:t>在该结构中的每个节点对应于</w:t>
      </w:r>
      <m:oMath>
        <m:r>
          <w:rPr>
            <w:rFonts w:ascii="Cambria Math" w:hAnsi="Cambria Math"/>
          </w:rPr>
          <m:t>Y</m:t>
        </m:r>
      </m:oMath>
      <w:r w:rsidR="00D746A6">
        <w:rPr>
          <w:rFonts w:hint="eastAsia"/>
        </w:rPr>
        <w:t>的元素，</w:t>
      </w:r>
      <m:oMath>
        <m:r>
          <w:rPr>
            <w:rFonts w:ascii="Cambria Math" w:hAnsi="Cambria Math"/>
          </w:rPr>
          <m:t>X</m:t>
        </m:r>
      </m:oMath>
      <w:r w:rsidR="00D746A6" w:rsidRPr="00D746A6">
        <w:rPr>
          <w:rFonts w:hint="eastAsia"/>
        </w:rPr>
        <w:t>的元素间并不存在图的结构，是因为我们只是将观察序列作为条件</w:t>
      </w:r>
      <w:r w:rsidR="00D746A6">
        <w:rPr>
          <w:rFonts w:hint="eastAsia"/>
        </w:rPr>
        <w:t>，并不对</w:t>
      </w:r>
      <m:oMath>
        <m:r>
          <w:rPr>
            <w:rFonts w:ascii="Cambria Math" w:hAnsi="Cambria Math"/>
          </w:rPr>
          <m:t>X</m:t>
        </m:r>
      </m:oMath>
      <w:r w:rsidR="00D746A6">
        <w:rPr>
          <w:rFonts w:hint="eastAsia"/>
        </w:rPr>
        <w:t>做任何的独立假设</w:t>
      </w:r>
      <w:r w:rsidR="004F5EFD">
        <w:rPr>
          <w:rFonts w:hint="eastAsia"/>
        </w:rPr>
        <w:t>。</w:t>
      </w:r>
    </w:p>
    <w:p w:rsidR="003A3A5A" w:rsidRDefault="006A0EAA" w:rsidP="0091550D">
      <w:pPr>
        <w:pStyle w:val="2"/>
        <w:spacing w:before="156" w:after="156"/>
      </w:pPr>
      <w:bookmarkStart w:id="62" w:name="_Toc480974772"/>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2"/>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855182">
        <w:rPr>
          <w:rFonts w:hint="eastAsia"/>
        </w:rPr>
        <w:t>4-1</w:t>
      </w:r>
      <w:r w:rsidR="00855182">
        <w:rPr>
          <w:rFonts w:hint="eastAsia"/>
        </w:rPr>
        <w:t>所示。</w:t>
      </w:r>
    </w:p>
    <w:tbl>
      <w:tblPr>
        <w:tblStyle w:val="af6"/>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305719">
              <w:rPr>
                <w:sz w:val="21"/>
                <w:szCs w:val="21"/>
              </w:rPr>
              <w:t>1</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C727B3" w:rsidRDefault="00C727B3" w:rsidP="00305719">
            <w:pPr>
              <w:pStyle w:val="a2"/>
              <w:numPr>
                <w:ilvl w:val="0"/>
                <w:numId w:val="19"/>
              </w:numPr>
              <w:spacing w:before="156" w:after="156" w:line="240" w:lineRule="auto"/>
              <w:ind w:firstLineChars="0"/>
              <w:rPr>
                <w:sz w:val="21"/>
                <w:szCs w:val="21"/>
              </w:rPr>
            </w:pPr>
            <w:r>
              <w:rPr>
                <w:rFonts w:hint="eastAsia"/>
                <w:sz w:val="21"/>
                <w:szCs w:val="21"/>
              </w:rPr>
              <w:t>根据种子集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sidR="00663867">
              <w:rPr>
                <w:rFonts w:hint="eastAsia"/>
                <w:sz w:val="21"/>
                <w:szCs w:val="21"/>
              </w:rPr>
              <w:t>；</w:t>
            </w:r>
          </w:p>
          <w:p w:rsidR="00305719" w:rsidRPr="00347142" w:rsidRDefault="00305719" w:rsidP="00305719">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否进入</w:t>
            </w:r>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A84F18" w:rsidRDefault="002C4378" w:rsidP="00A84F18">
      <w:pPr>
        <w:pStyle w:val="a2"/>
        <w:spacing w:before="156" w:after="156"/>
        <w:ind w:firstLine="480"/>
      </w:pPr>
      <w:r>
        <w:rPr>
          <w:rFonts w:hint="eastAsia"/>
        </w:rPr>
        <w:t>本文通过一个例子，来说明预料库具体的构建过程。</w:t>
      </w:r>
    </w:p>
    <w:p w:rsidR="00092BED" w:rsidRPr="00092BED" w:rsidRDefault="00092BED" w:rsidP="00092BED">
      <w:pPr>
        <w:pStyle w:val="3"/>
        <w:spacing w:before="156" w:after="156"/>
      </w:pPr>
      <w:bookmarkStart w:id="63" w:name="_Toc480974773"/>
      <w:r>
        <w:rPr>
          <w:rFonts w:hint="eastAsia"/>
        </w:rPr>
        <w:t>关系类型构建</w:t>
      </w:r>
      <w:bookmarkEnd w:id="63"/>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lastRenderedPageBreak/>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例如谷歌和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07944A98" wp14:editId="5EFE5F6E">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1">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Pr="00532D16">
        <w:rPr>
          <w:rFonts w:hint="eastAsia"/>
          <w:sz w:val="22"/>
          <w:szCs w:val="22"/>
        </w:rPr>
        <w:t>4-1</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1B45A6"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136A92" w:rsidRDefault="00136A92" w:rsidP="00FC4360">
      <w:pPr>
        <w:widowControl/>
        <w:jc w:val="center"/>
      </w:pPr>
      <w:r>
        <w:rPr>
          <w:rFonts w:hint="eastAsia"/>
        </w:rPr>
        <w:t>表</w:t>
      </w:r>
      <w:r>
        <w:rPr>
          <w:rFonts w:hint="eastAsia"/>
        </w:rPr>
        <w:t>4-1</w:t>
      </w:r>
      <w:r>
        <w:t xml:space="preserve"> </w:t>
      </w:r>
      <w:r>
        <w:rPr>
          <w:rFonts w:hint="eastAsia"/>
        </w:rPr>
        <w:t>关系类型的定义及关键词列表</w:t>
      </w:r>
    </w:p>
    <w:tbl>
      <w:tblPr>
        <w:tblStyle w:val="af6"/>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BE2C21" w:rsidRDefault="00E91EE9" w:rsidP="00C8482F">
            <w:pPr>
              <w:pStyle w:val="a2"/>
              <w:spacing w:before="156" w:after="156"/>
              <w:ind w:firstLineChars="0" w:firstLine="0"/>
              <w:rPr>
                <w:sz w:val="22"/>
                <w:szCs w:val="22"/>
              </w:rPr>
            </w:pPr>
            <w:r w:rsidRPr="00141AF0">
              <w:rPr>
                <w:rFonts w:hint="eastAsia"/>
                <w:sz w:val="22"/>
                <w:szCs w:val="22"/>
              </w:rPr>
              <w:t>合营</w:t>
            </w:r>
            <w:r w:rsidRPr="00141AF0">
              <w:rPr>
                <w:rFonts w:hint="eastAsia"/>
                <w:sz w:val="22"/>
                <w:szCs w:val="22"/>
              </w:rPr>
              <w:t xml:space="preserve"> </w:t>
            </w:r>
            <w:r w:rsidRPr="00141AF0">
              <w:rPr>
                <w:rFonts w:hint="eastAsia"/>
                <w:sz w:val="22"/>
                <w:szCs w:val="22"/>
              </w:rPr>
              <w:t>联合</w:t>
            </w:r>
            <w:r w:rsidRPr="00141AF0">
              <w:rPr>
                <w:rFonts w:hint="eastAsia"/>
                <w:sz w:val="22"/>
                <w:szCs w:val="22"/>
              </w:rPr>
              <w:t xml:space="preserve"> </w:t>
            </w:r>
            <w:r w:rsidRPr="00141AF0">
              <w:rPr>
                <w:rFonts w:hint="eastAsia"/>
                <w:sz w:val="22"/>
                <w:szCs w:val="22"/>
              </w:rPr>
              <w:t>中外合资</w:t>
            </w:r>
            <w:r w:rsidRPr="00141AF0">
              <w:rPr>
                <w:rFonts w:hint="eastAsia"/>
                <w:sz w:val="22"/>
                <w:szCs w:val="22"/>
              </w:rPr>
              <w:t xml:space="preserve"> </w:t>
            </w:r>
            <w:r w:rsidRPr="00141AF0">
              <w:rPr>
                <w:rFonts w:hint="eastAsia"/>
                <w:sz w:val="22"/>
                <w:szCs w:val="22"/>
              </w:rPr>
              <w:t>合资</w:t>
            </w:r>
            <w:r w:rsidRPr="00141AF0">
              <w:rPr>
                <w:rFonts w:hint="eastAsia"/>
                <w:sz w:val="22"/>
                <w:szCs w:val="22"/>
              </w:rPr>
              <w:t xml:space="preserve"> </w:t>
            </w:r>
            <w:r w:rsidRPr="00141AF0">
              <w:rPr>
                <w:rFonts w:hint="eastAsia"/>
                <w:sz w:val="22"/>
                <w:szCs w:val="22"/>
              </w:rPr>
              <w:t>协力</w:t>
            </w:r>
            <w:r w:rsidRPr="00141AF0">
              <w:rPr>
                <w:rFonts w:hint="eastAsia"/>
                <w:sz w:val="22"/>
                <w:szCs w:val="22"/>
              </w:rPr>
              <w:t xml:space="preserve"> </w:t>
            </w:r>
            <w:r w:rsidRPr="00141AF0">
              <w:rPr>
                <w:rFonts w:hint="eastAsia"/>
                <w:sz w:val="22"/>
                <w:szCs w:val="22"/>
              </w:rPr>
              <w:t>协同</w:t>
            </w:r>
            <w:r w:rsidRPr="00141AF0">
              <w:rPr>
                <w:rFonts w:hint="eastAsia"/>
                <w:sz w:val="22"/>
                <w:szCs w:val="22"/>
              </w:rPr>
              <w:t xml:space="preserve"> </w:t>
            </w:r>
            <w:r w:rsidRPr="00141AF0">
              <w:rPr>
                <w:rFonts w:hint="eastAsia"/>
                <w:sz w:val="22"/>
                <w:szCs w:val="22"/>
              </w:rPr>
              <w:t>协作</w:t>
            </w:r>
            <w:r w:rsidRPr="00141AF0">
              <w:rPr>
                <w:rFonts w:hint="eastAsia"/>
                <w:sz w:val="22"/>
                <w:szCs w:val="22"/>
              </w:rPr>
              <w:t xml:space="preserve"> </w:t>
            </w:r>
            <w:r w:rsidRPr="00141AF0">
              <w:rPr>
                <w:rFonts w:hint="eastAsia"/>
                <w:sz w:val="22"/>
                <w:szCs w:val="22"/>
              </w:rPr>
              <w:t>通力合作</w:t>
            </w:r>
            <w:r w:rsidRPr="00141AF0">
              <w:rPr>
                <w:rFonts w:hint="eastAsia"/>
                <w:sz w:val="22"/>
                <w:szCs w:val="22"/>
              </w:rPr>
              <w:t xml:space="preserve"> </w:t>
            </w:r>
            <w:r w:rsidRPr="00141AF0">
              <w:rPr>
                <w:rFonts w:hint="eastAsia"/>
                <w:sz w:val="22"/>
                <w:szCs w:val="22"/>
              </w:rPr>
              <w:t>合办</w:t>
            </w:r>
            <w:r w:rsidRPr="00141AF0">
              <w:rPr>
                <w:rFonts w:hint="eastAsia"/>
                <w:sz w:val="22"/>
                <w:szCs w:val="22"/>
              </w:rPr>
              <w:t xml:space="preserve"> </w:t>
            </w:r>
            <w:r w:rsidRPr="00141AF0">
              <w:rPr>
                <w:rFonts w:hint="eastAsia"/>
                <w:sz w:val="22"/>
                <w:szCs w:val="22"/>
              </w:rPr>
              <w:t>联手</w:t>
            </w:r>
            <w:r w:rsidRPr="00141AF0">
              <w:rPr>
                <w:rFonts w:hint="eastAsia"/>
                <w:sz w:val="22"/>
                <w:szCs w:val="22"/>
              </w:rPr>
              <w:t xml:space="preserve"> </w:t>
            </w:r>
            <w:r w:rsidRPr="00141AF0">
              <w:rPr>
                <w:rFonts w:hint="eastAsia"/>
                <w:sz w:val="22"/>
                <w:szCs w:val="22"/>
              </w:rPr>
              <w:t>联袂</w:t>
            </w:r>
            <w:r w:rsidRPr="00141AF0">
              <w:rPr>
                <w:rFonts w:hint="eastAsia"/>
                <w:sz w:val="22"/>
                <w:szCs w:val="22"/>
              </w:rPr>
              <w:t xml:space="preserve"> </w:t>
            </w:r>
            <w:r w:rsidRPr="00141AF0">
              <w:rPr>
                <w:rFonts w:hint="eastAsia"/>
                <w:sz w:val="22"/>
                <w:szCs w:val="22"/>
              </w:rPr>
              <w:t>携手</w:t>
            </w:r>
            <w:r w:rsidRPr="00141AF0">
              <w:rPr>
                <w:rFonts w:hint="eastAsia"/>
                <w:sz w:val="22"/>
                <w:szCs w:val="22"/>
              </w:rPr>
              <w:t xml:space="preserve"> </w:t>
            </w:r>
            <w:r w:rsidRPr="00141AF0">
              <w:rPr>
                <w:rFonts w:hint="eastAsia"/>
                <w:sz w:val="22"/>
                <w:szCs w:val="22"/>
              </w:rPr>
              <w:t>携手并肩</w:t>
            </w:r>
            <w:r w:rsidRPr="00141AF0">
              <w:rPr>
                <w:rFonts w:hint="eastAsia"/>
                <w:sz w:val="22"/>
                <w:szCs w:val="22"/>
              </w:rPr>
              <w:t xml:space="preserve"> </w:t>
            </w:r>
            <w:r w:rsidRPr="00141AF0">
              <w:rPr>
                <w:rFonts w:hint="eastAsia"/>
                <w:sz w:val="22"/>
                <w:szCs w:val="22"/>
              </w:rPr>
              <w:t>一并</w:t>
            </w:r>
            <w:r w:rsidRPr="00141AF0">
              <w:rPr>
                <w:rFonts w:hint="eastAsia"/>
                <w:sz w:val="22"/>
                <w:szCs w:val="22"/>
              </w:rPr>
              <w:t xml:space="preserve"> </w:t>
            </w:r>
            <w:r w:rsidRPr="00141AF0">
              <w:rPr>
                <w:rFonts w:hint="eastAsia"/>
                <w:sz w:val="22"/>
                <w:szCs w:val="22"/>
              </w:rPr>
              <w:t>一起</w:t>
            </w:r>
            <w:r w:rsidRPr="00141AF0">
              <w:rPr>
                <w:rFonts w:hint="eastAsia"/>
                <w:sz w:val="22"/>
                <w:szCs w:val="22"/>
              </w:rPr>
              <w:t xml:space="preserve"> </w:t>
            </w:r>
            <w:r w:rsidRPr="00141AF0">
              <w:rPr>
                <w:rFonts w:hint="eastAsia"/>
                <w:sz w:val="22"/>
                <w:szCs w:val="22"/>
              </w:rPr>
              <w:t>一同</w:t>
            </w:r>
            <w:r w:rsidRPr="00141AF0">
              <w:rPr>
                <w:rFonts w:hint="eastAsia"/>
                <w:sz w:val="22"/>
                <w:szCs w:val="22"/>
              </w:rPr>
              <w:t xml:space="preserve"> </w:t>
            </w:r>
            <w:r w:rsidRPr="00141AF0">
              <w:rPr>
                <w:rFonts w:hint="eastAsia"/>
                <w:sz w:val="22"/>
                <w:szCs w:val="22"/>
              </w:rPr>
              <w:t>分享</w:t>
            </w:r>
            <w:r w:rsidR="00BD7208" w:rsidRPr="00141AF0">
              <w:rPr>
                <w:rFonts w:hint="eastAsia"/>
                <w:sz w:val="22"/>
                <w:szCs w:val="22"/>
              </w:rPr>
              <w:t xml:space="preserve"> </w:t>
            </w:r>
            <w:r w:rsidR="00BD7208" w:rsidRPr="00141AF0">
              <w:rPr>
                <w:rFonts w:hint="eastAsia"/>
                <w:sz w:val="22"/>
                <w:szCs w:val="22"/>
              </w:rPr>
              <w:t>共享</w:t>
            </w:r>
            <w:r w:rsidR="00BD7208" w:rsidRPr="00141AF0">
              <w:rPr>
                <w:rFonts w:hint="eastAsia"/>
                <w:sz w:val="22"/>
                <w:szCs w:val="22"/>
              </w:rPr>
              <w:t xml:space="preserve"> </w:t>
            </w:r>
            <w:r w:rsidR="00BD7208" w:rsidRPr="00141AF0">
              <w:rPr>
                <w:rFonts w:hint="eastAsia"/>
                <w:sz w:val="22"/>
                <w:szCs w:val="22"/>
              </w:rPr>
              <w:t>共同</w:t>
            </w:r>
            <w:r w:rsidR="00BD7208" w:rsidRPr="00141AF0">
              <w:rPr>
                <w:rFonts w:hint="eastAsia"/>
                <w:sz w:val="22"/>
                <w:szCs w:val="22"/>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141AF0" w:rsidRDefault="009A4202" w:rsidP="00C8482F">
            <w:pPr>
              <w:pStyle w:val="a2"/>
              <w:spacing w:before="156" w:after="156"/>
              <w:ind w:firstLineChars="0" w:firstLine="0"/>
              <w:rPr>
                <w:sz w:val="22"/>
                <w:szCs w:val="22"/>
              </w:rPr>
            </w:pPr>
            <w:r w:rsidRPr="00141AF0">
              <w:rPr>
                <w:rFonts w:hint="eastAsia"/>
                <w:sz w:val="22"/>
                <w:szCs w:val="22"/>
              </w:rPr>
              <w:t>收购</w:t>
            </w:r>
            <w:r w:rsidRPr="00141AF0">
              <w:rPr>
                <w:rFonts w:hint="eastAsia"/>
                <w:sz w:val="22"/>
                <w:szCs w:val="22"/>
              </w:rPr>
              <w:t xml:space="preserve"> </w:t>
            </w:r>
            <w:r w:rsidRPr="00141AF0">
              <w:rPr>
                <w:rFonts w:hint="eastAsia"/>
                <w:sz w:val="22"/>
                <w:szCs w:val="22"/>
              </w:rPr>
              <w:t>并购</w:t>
            </w:r>
            <w:r w:rsidRPr="00141AF0">
              <w:rPr>
                <w:rFonts w:hint="eastAsia"/>
                <w:sz w:val="22"/>
                <w:szCs w:val="22"/>
              </w:rPr>
              <w:t xml:space="preserve"> </w:t>
            </w:r>
            <w:r w:rsidRPr="00141AF0">
              <w:rPr>
                <w:rFonts w:hint="eastAsia"/>
                <w:sz w:val="22"/>
                <w:szCs w:val="22"/>
              </w:rPr>
              <w:t>竞购</w:t>
            </w:r>
            <w:r w:rsidRPr="00141AF0">
              <w:rPr>
                <w:rFonts w:hint="eastAsia"/>
                <w:sz w:val="22"/>
                <w:szCs w:val="22"/>
              </w:rPr>
              <w:t xml:space="preserve"> </w:t>
            </w:r>
            <w:r w:rsidRPr="00141AF0">
              <w:rPr>
                <w:rFonts w:hint="eastAsia"/>
                <w:sz w:val="22"/>
                <w:szCs w:val="22"/>
              </w:rPr>
              <w:t>竞买</w:t>
            </w:r>
            <w:r w:rsidRPr="00141AF0">
              <w:rPr>
                <w:rFonts w:hint="eastAsia"/>
                <w:sz w:val="22"/>
                <w:szCs w:val="22"/>
              </w:rPr>
              <w:t xml:space="preserve"> </w:t>
            </w:r>
            <w:r w:rsidRPr="00141AF0">
              <w:rPr>
                <w:rFonts w:hint="eastAsia"/>
                <w:sz w:val="22"/>
                <w:szCs w:val="22"/>
              </w:rPr>
              <w:t>承购</w:t>
            </w:r>
            <w:r w:rsidRPr="00141AF0">
              <w:rPr>
                <w:rFonts w:hint="eastAsia"/>
                <w:sz w:val="22"/>
                <w:szCs w:val="22"/>
              </w:rPr>
              <w:t xml:space="preserve"> </w:t>
            </w:r>
            <w:r w:rsidRPr="00141AF0">
              <w:rPr>
                <w:rFonts w:hint="eastAsia"/>
                <w:sz w:val="22"/>
                <w:szCs w:val="22"/>
              </w:rPr>
              <w:t>购进</w:t>
            </w:r>
            <w:r w:rsidRPr="00141AF0">
              <w:rPr>
                <w:rFonts w:hint="eastAsia"/>
                <w:sz w:val="22"/>
                <w:szCs w:val="22"/>
              </w:rPr>
              <w:t xml:space="preserve"> </w:t>
            </w:r>
            <w:r w:rsidRPr="00141AF0">
              <w:rPr>
                <w:rFonts w:hint="eastAsia"/>
                <w:sz w:val="22"/>
                <w:szCs w:val="22"/>
              </w:rPr>
              <w:t>买进</w:t>
            </w:r>
            <w:r w:rsidRPr="00141AF0">
              <w:rPr>
                <w:rFonts w:hint="eastAsia"/>
                <w:sz w:val="22"/>
                <w:szCs w:val="22"/>
              </w:rPr>
              <w:t xml:space="preserve"> </w:t>
            </w:r>
            <w:r w:rsidRPr="00141AF0">
              <w:rPr>
                <w:rFonts w:hint="eastAsia"/>
                <w:sz w:val="22"/>
                <w:szCs w:val="22"/>
              </w:rPr>
              <w:t>买入</w:t>
            </w:r>
            <w:r w:rsidRPr="00141AF0">
              <w:rPr>
                <w:rFonts w:hint="eastAsia"/>
                <w:sz w:val="22"/>
                <w:szCs w:val="22"/>
              </w:rPr>
              <w:t xml:space="preserve"> </w:t>
            </w:r>
            <w:r w:rsidRPr="00141AF0">
              <w:rPr>
                <w:rFonts w:hint="eastAsia"/>
                <w:sz w:val="22"/>
                <w:szCs w:val="22"/>
              </w:rPr>
              <w:t>议购</w:t>
            </w:r>
            <w:r w:rsidRPr="00141AF0">
              <w:rPr>
                <w:rFonts w:hint="eastAsia"/>
                <w:sz w:val="22"/>
                <w:szCs w:val="22"/>
              </w:rPr>
              <w:t xml:space="preserve"> </w:t>
            </w:r>
            <w:r w:rsidRPr="00141AF0">
              <w:rPr>
                <w:rFonts w:hint="eastAsia"/>
                <w:sz w:val="22"/>
                <w:szCs w:val="22"/>
              </w:rPr>
              <w:t>函购</w:t>
            </w:r>
            <w:r w:rsidRPr="00141AF0">
              <w:rPr>
                <w:rFonts w:hint="eastAsia"/>
                <w:sz w:val="22"/>
                <w:szCs w:val="22"/>
              </w:rPr>
              <w:t xml:space="preserve"> </w:t>
            </w:r>
            <w:r w:rsidRPr="00141AF0">
              <w:rPr>
                <w:rFonts w:hint="eastAsia"/>
                <w:sz w:val="22"/>
                <w:szCs w:val="22"/>
              </w:rPr>
              <w:t>函售</w:t>
            </w:r>
            <w:r w:rsidRPr="00141AF0">
              <w:rPr>
                <w:rFonts w:hint="eastAsia"/>
                <w:sz w:val="22"/>
                <w:szCs w:val="22"/>
              </w:rPr>
              <w:t xml:space="preserve"> </w:t>
            </w:r>
            <w:r w:rsidRPr="00141AF0">
              <w:rPr>
                <w:rFonts w:hint="eastAsia"/>
                <w:sz w:val="22"/>
                <w:szCs w:val="22"/>
              </w:rPr>
              <w:t>卖</w:t>
            </w:r>
            <w:r w:rsidRPr="00141AF0">
              <w:rPr>
                <w:rFonts w:hint="eastAsia"/>
                <w:sz w:val="22"/>
                <w:szCs w:val="22"/>
              </w:rPr>
              <w:t xml:space="preserve"> </w:t>
            </w:r>
            <w:r w:rsidRPr="00141AF0">
              <w:rPr>
                <w:rFonts w:hint="eastAsia"/>
                <w:sz w:val="22"/>
                <w:szCs w:val="22"/>
              </w:rPr>
              <w:t>卖给</w:t>
            </w:r>
            <w:r w:rsidRPr="00141AF0">
              <w:rPr>
                <w:rFonts w:hint="eastAsia"/>
                <w:sz w:val="22"/>
                <w:szCs w:val="22"/>
              </w:rPr>
              <w:t xml:space="preserve"> </w:t>
            </w:r>
            <w:r w:rsidRPr="00141AF0">
              <w:rPr>
                <w:rFonts w:hint="eastAsia"/>
                <w:sz w:val="22"/>
                <w:szCs w:val="22"/>
              </w:rPr>
              <w:t>抛售</w:t>
            </w:r>
            <w:r w:rsidRPr="00141AF0">
              <w:rPr>
                <w:rFonts w:hint="eastAsia"/>
                <w:sz w:val="22"/>
                <w:szCs w:val="22"/>
              </w:rPr>
              <w:t xml:space="preserve"> </w:t>
            </w:r>
            <w:r w:rsidRPr="00141AF0">
              <w:rPr>
                <w:rFonts w:hint="eastAsia"/>
                <w:sz w:val="22"/>
                <w:szCs w:val="22"/>
              </w:rPr>
              <w:t>售卖</w:t>
            </w:r>
            <w:r w:rsidRPr="00141AF0">
              <w:rPr>
                <w:rFonts w:hint="eastAsia"/>
                <w:sz w:val="22"/>
                <w:szCs w:val="22"/>
              </w:rPr>
              <w:t xml:space="preserve"> </w:t>
            </w:r>
            <w:r w:rsidRPr="00141AF0">
              <w:rPr>
                <w:rFonts w:hint="eastAsia"/>
                <w:sz w:val="22"/>
                <w:szCs w:val="22"/>
              </w:rPr>
              <w:t>转售</w:t>
            </w:r>
            <w:r w:rsidRPr="00141AF0">
              <w:rPr>
                <w:rFonts w:hint="eastAsia"/>
                <w:sz w:val="22"/>
                <w:szCs w:val="22"/>
              </w:rPr>
              <w:t xml:space="preserve"> </w:t>
            </w:r>
            <w:r w:rsidRPr="00141AF0">
              <w:rPr>
                <w:rFonts w:hint="eastAsia"/>
                <w:sz w:val="22"/>
                <w:szCs w:val="22"/>
              </w:rPr>
              <w:t>贷款</w:t>
            </w:r>
            <w:r w:rsidRPr="00141AF0">
              <w:rPr>
                <w:rFonts w:hint="eastAsia"/>
                <w:sz w:val="22"/>
                <w:szCs w:val="22"/>
              </w:rPr>
              <w:t xml:space="preserve"> </w:t>
            </w:r>
            <w:r w:rsidRPr="00141AF0">
              <w:rPr>
                <w:rFonts w:hint="eastAsia"/>
                <w:sz w:val="22"/>
                <w:szCs w:val="22"/>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lastRenderedPageBreak/>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4" w:name="_Toc480974774"/>
      <w:r>
        <w:rPr>
          <w:rFonts w:hint="eastAsia"/>
        </w:rPr>
        <w:t>初始种子集构建</w:t>
      </w:r>
      <w:bookmarkEnd w:id="64"/>
    </w:p>
    <w:p w:rsidR="00547E85" w:rsidRDefault="00547E85" w:rsidP="00547E85">
      <w:pPr>
        <w:pStyle w:val="a2"/>
        <w:spacing w:before="156" w:after="156"/>
        <w:ind w:firstLine="480"/>
      </w:pPr>
      <w:r>
        <w:rPr>
          <w:rFonts w:hint="eastAsia"/>
        </w:rPr>
        <w:t>为了构建初始种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r w:rsidR="001236DC">
        <w:rPr>
          <w:rFonts w:hint="eastAsia"/>
        </w:rPr>
        <w:t>蚂蚁金服、</w:t>
      </w:r>
      <w:r w:rsidR="00562CD9">
        <w:rPr>
          <w:rFonts w:hint="eastAsia"/>
        </w:rPr>
        <w:t>京东、网易、</w:t>
      </w:r>
      <w:r w:rsidR="001236DC">
        <w:rPr>
          <w:rFonts w:hint="eastAsia"/>
        </w:rPr>
        <w:t>滴滴、携程、</w:t>
      </w:r>
      <w:r w:rsidR="00CB5593">
        <w:rPr>
          <w:rFonts w:hint="eastAsia"/>
        </w:rPr>
        <w:t>美团</w:t>
      </w:r>
      <w:r w:rsidR="001236DC">
        <w:rPr>
          <w:rFonts w:hint="eastAsia"/>
        </w:rPr>
        <w:t>点评、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自动爬取所有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提取器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r w:rsidR="0058620E">
        <w:rPr>
          <w:rFonts w:hint="eastAsia"/>
        </w:rPr>
        <w:t>找出</w:t>
      </w:r>
      <w:r>
        <w:rPr>
          <w:rFonts w:hint="eastAsia"/>
        </w:rPr>
        <w:t>除</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804B6B">
        <w:rPr>
          <w:rFonts w:hint="eastAsia"/>
        </w:rPr>
        <w:t>不属于机构组织名，则将该条预料丢弃。</w:t>
      </w:r>
    </w:p>
    <w:p w:rsidR="001F68A1" w:rsidRDefault="004D4855" w:rsidP="004D4855">
      <w:pPr>
        <w:pStyle w:val="3"/>
        <w:spacing w:before="156" w:after="156"/>
      </w:pPr>
      <w:bookmarkStart w:id="65" w:name="_Toc480974775"/>
      <w:r>
        <w:rPr>
          <w:rFonts w:hint="eastAsia"/>
        </w:rPr>
        <w:t>句子的相似度计算</w:t>
      </w:r>
      <w:r w:rsidR="00271020">
        <w:rPr>
          <w:rFonts w:hint="eastAsia"/>
        </w:rPr>
        <w:t>及聚类</w:t>
      </w:r>
      <w:bookmarkEnd w:id="65"/>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待加入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lastRenderedPageBreak/>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1)</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2)</w:t>
            </w:r>
          </w:p>
        </w:tc>
      </w:tr>
    </w:tbl>
    <w:p w:rsidR="00271020" w:rsidRDefault="000D3F3F" w:rsidP="00271020">
      <w:pPr>
        <w:pStyle w:val="a2"/>
        <w:spacing w:before="156" w:after="156"/>
        <w:ind w:firstLine="480"/>
      </w:pPr>
      <w:r>
        <w:rPr>
          <w:rFonts w:hint="eastAsia"/>
        </w:rPr>
        <w:t>针对上小节构建的初始种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f7"/>
        </w:rPr>
        <w:footnoteReference w:id="16"/>
      </w:r>
      <w:r w:rsidR="00FE6E20">
        <w:rPr>
          <w:rFonts w:hint="eastAsia"/>
        </w:rPr>
        <w:t>对数据做了一个聚类展示</w:t>
      </w:r>
      <w:r w:rsidR="00C62086">
        <w:rPr>
          <w:rFonts w:hint="eastAsia"/>
        </w:rPr>
        <w:t>。</w:t>
      </w:r>
      <w:r w:rsidR="007D4FA8" w:rsidRPr="007D4FA8">
        <w:rPr>
          <w:rFonts w:hint="eastAsia"/>
        </w:rPr>
        <w:t>t-SNE</w:t>
      </w:r>
      <w:r w:rsidR="003768C8">
        <w:rPr>
          <w:rFonts w:hint="eastAsia"/>
        </w:rPr>
        <w:t>(</w:t>
      </w:r>
      <w:r w:rsidR="007D4FA8" w:rsidRPr="007D4FA8">
        <w:rPr>
          <w:rFonts w:hint="eastAsia"/>
        </w:rPr>
        <w:t>t-distributed stochastic neighbor embedding</w:t>
      </w:r>
      <w:r w:rsidR="003768C8">
        <w:rPr>
          <w:rFonts w:hint="eastAsia"/>
        </w:rPr>
        <w:t>)</w:t>
      </w:r>
      <w:r w:rsidR="007D4FA8" w:rsidRPr="007D4FA8">
        <w:rPr>
          <w:rFonts w:hint="eastAsia"/>
        </w:rPr>
        <w:t>是用于降维的一种机器学习算法，是由</w:t>
      </w:r>
      <w:r w:rsidR="007D4FA8" w:rsidRPr="007D4FA8">
        <w:rPr>
          <w:rFonts w:hint="eastAsia"/>
        </w:rPr>
        <w:t xml:space="preserve"> Laurens van der Maaten </w:t>
      </w:r>
      <w:r w:rsidR="007D4FA8" w:rsidRPr="007D4FA8">
        <w:rPr>
          <w:rFonts w:hint="eastAsia"/>
        </w:rPr>
        <w:t>和</w:t>
      </w:r>
      <w:r w:rsidR="007D4FA8" w:rsidRPr="007D4FA8">
        <w:rPr>
          <w:rFonts w:hint="eastAsia"/>
        </w:rPr>
        <w:t xml:space="preserve"> Geoffrey Hinton</w:t>
      </w:r>
      <w:r w:rsidR="007D4FA8" w:rsidRPr="007D4FA8">
        <w:rPr>
          <w:rFonts w:hint="eastAsia"/>
        </w:rPr>
        <w:t>在</w:t>
      </w:r>
      <w:r w:rsidR="007D4FA8" w:rsidRPr="007D4FA8">
        <w:rPr>
          <w:rFonts w:hint="eastAsia"/>
        </w:rPr>
        <w:t>08</w:t>
      </w:r>
      <w:r w:rsidR="007D4FA8" w:rsidRPr="007D4FA8">
        <w:rPr>
          <w:rFonts w:hint="eastAsia"/>
        </w:rPr>
        <w:t>年提出来的</w:t>
      </w:r>
      <w:r w:rsidR="00C24C52">
        <w:rPr>
          <w:rFonts w:hint="eastAsia"/>
        </w:rPr>
        <w:t>，</w:t>
      </w:r>
      <w:r w:rsidR="007D4FA8" w:rsidRPr="007D4FA8">
        <w:rPr>
          <w:rFonts w:hint="eastAsia"/>
        </w:rPr>
        <w:t xml:space="preserve">t-SNE </w:t>
      </w:r>
      <w:r w:rsidR="007D4FA8" w:rsidRPr="007D4FA8">
        <w:rPr>
          <w:rFonts w:hint="eastAsia"/>
        </w:rPr>
        <w:t>是一种非线性降维算法，非常适用于高维数据降维到</w:t>
      </w:r>
      <w:r w:rsidR="007D4FA8" w:rsidRPr="007D4FA8">
        <w:rPr>
          <w:rFonts w:hint="eastAsia"/>
        </w:rPr>
        <w:t>2</w:t>
      </w:r>
      <w:r w:rsidR="007D4FA8" w:rsidRPr="007D4FA8">
        <w:rPr>
          <w:rFonts w:hint="eastAsia"/>
        </w:rPr>
        <w:t>维或者</w:t>
      </w:r>
      <w:r w:rsidR="007D4FA8" w:rsidRPr="007D4FA8">
        <w:rPr>
          <w:rFonts w:hint="eastAsia"/>
        </w:rPr>
        <w:t>3</w:t>
      </w:r>
      <w:r w:rsidR="007D4FA8" w:rsidRPr="007D4FA8">
        <w:rPr>
          <w:rFonts w:hint="eastAsia"/>
        </w:rPr>
        <w:t>维，进行可视化。</w:t>
      </w:r>
    </w:p>
    <w:p w:rsidR="00021748" w:rsidRDefault="00021748" w:rsidP="00271020">
      <w:pPr>
        <w:pStyle w:val="a2"/>
        <w:spacing w:before="156" w:after="156"/>
        <w:ind w:firstLine="480"/>
      </w:pPr>
      <w:r w:rsidRPr="00021748">
        <w:rPr>
          <w:rFonts w:hint="eastAsia"/>
        </w:rPr>
        <w:t>t-SNE</w:t>
      </w:r>
      <w:r w:rsidRPr="00021748">
        <w:rPr>
          <w:rFonts w:hint="eastAsia"/>
        </w:rPr>
        <w:t>主要包括两个步骤：</w:t>
      </w:r>
      <w:r w:rsidR="00BF13D3">
        <w:rPr>
          <w:rFonts w:hint="eastAsia"/>
        </w:rPr>
        <w:t>首先</w:t>
      </w:r>
      <w:r w:rsidRPr="00021748">
        <w:rPr>
          <w:rFonts w:hint="eastAsia"/>
        </w:rPr>
        <w:t>、</w:t>
      </w:r>
      <w:r w:rsidRPr="00021748">
        <w:rPr>
          <w:rFonts w:hint="eastAsia"/>
        </w:rPr>
        <w:t>t-SNE</w:t>
      </w:r>
      <w:r w:rsidR="00674841">
        <w:rPr>
          <w:rFonts w:hint="eastAsia"/>
        </w:rPr>
        <w:t>构建一个高维对象之间的概率分布，使得类似</w:t>
      </w:r>
      <w:r w:rsidR="00BE2259">
        <w:rPr>
          <w:rFonts w:hint="eastAsia"/>
        </w:rPr>
        <w:t>的对象有更高的概率被选择，而</w:t>
      </w:r>
      <w:r w:rsidRPr="00021748">
        <w:rPr>
          <w:rFonts w:hint="eastAsia"/>
        </w:rPr>
        <w:t>相似</w:t>
      </w:r>
      <w:r w:rsidR="00BE2259">
        <w:rPr>
          <w:rFonts w:hint="eastAsia"/>
        </w:rPr>
        <w:t>度较低</w:t>
      </w:r>
      <w:r w:rsidRPr="00021748">
        <w:rPr>
          <w:rFonts w:hint="eastAsia"/>
        </w:rPr>
        <w:t>的对象</w:t>
      </w:r>
      <w:r w:rsidR="008B2384">
        <w:rPr>
          <w:rFonts w:hint="eastAsia"/>
        </w:rPr>
        <w:t>则</w:t>
      </w:r>
      <w:r w:rsidRPr="00021748">
        <w:rPr>
          <w:rFonts w:hint="eastAsia"/>
        </w:rPr>
        <w:t>有较低的概率被选择。</w:t>
      </w:r>
      <w:r w:rsidR="002C0F43">
        <w:rPr>
          <w:rFonts w:hint="eastAsia"/>
        </w:rPr>
        <w:t>其次</w:t>
      </w:r>
      <w:r w:rsidRPr="00021748">
        <w:rPr>
          <w:rFonts w:hint="eastAsia"/>
        </w:rPr>
        <w:t>，</w:t>
      </w:r>
      <w:r w:rsidRPr="00021748">
        <w:rPr>
          <w:rFonts w:hint="eastAsia"/>
        </w:rPr>
        <w:t>t-SNE</w:t>
      </w:r>
      <w:r w:rsidRPr="00021748">
        <w:rPr>
          <w:rFonts w:hint="eastAsia"/>
        </w:rPr>
        <w:t>在低维空间里在构建这些点的概率分</w:t>
      </w:r>
      <w:r w:rsidR="000D3BE6">
        <w:rPr>
          <w:rFonts w:hint="eastAsia"/>
        </w:rPr>
        <w:t>布，使得这两个概率分布之间尽可能的相似，</w:t>
      </w:r>
      <w:r w:rsidRPr="00021748">
        <w:rPr>
          <w:rFonts w:hint="eastAsia"/>
        </w:rPr>
        <w:t>这里使用</w:t>
      </w:r>
      <w:r w:rsidRPr="00021748">
        <w:rPr>
          <w:rFonts w:hint="eastAsia"/>
        </w:rPr>
        <w:t>KL</w:t>
      </w:r>
      <w:r w:rsidRPr="00021748">
        <w:rPr>
          <w:rFonts w:hint="eastAsia"/>
        </w:rPr>
        <w:t>散度</w:t>
      </w:r>
      <w:r w:rsidR="003768C8">
        <w:rPr>
          <w:rFonts w:hint="eastAsia"/>
        </w:rPr>
        <w:t>(</w:t>
      </w:r>
      <w:r w:rsidRPr="00021748">
        <w:rPr>
          <w:rFonts w:hint="eastAsia"/>
        </w:rPr>
        <w:t>Kullback</w:t>
      </w:r>
      <w:r w:rsidRPr="00021748">
        <w:rPr>
          <w:rFonts w:hint="eastAsia"/>
        </w:rPr>
        <w:t>–</w:t>
      </w:r>
      <w:r w:rsidRPr="00021748">
        <w:rPr>
          <w:rFonts w:hint="eastAsia"/>
        </w:rPr>
        <w:t>Leibler divergence</w:t>
      </w:r>
      <w:r w:rsidR="003768C8">
        <w:rPr>
          <w:rFonts w:hint="eastAsia"/>
        </w:rPr>
        <w:t>)</w:t>
      </w:r>
      <w:r w:rsidR="005A1A78">
        <w:rPr>
          <w:rFonts w:hint="eastAsia"/>
        </w:rPr>
        <w:t>来度量两个分布之间的相似性</w:t>
      </w:r>
      <w:r w:rsidRPr="00021748">
        <w:rPr>
          <w:rFonts w:hint="eastAsia"/>
        </w:rPr>
        <w:t>。</w:t>
      </w:r>
    </w:p>
    <w:p w:rsidR="00337376" w:rsidRDefault="00337376" w:rsidP="00337376">
      <w:pPr>
        <w:pStyle w:val="a2"/>
        <w:spacing w:before="156" w:after="156"/>
        <w:ind w:firstLine="480"/>
      </w:pPr>
      <w:r>
        <w:rPr>
          <w:rFonts w:hint="eastAsia"/>
        </w:rPr>
        <w:t>t-SNE</w:t>
      </w:r>
      <w:r>
        <w:rPr>
          <w:rFonts w:hint="eastAsia"/>
        </w:rPr>
        <w:t>的降维原理就是让高维数据在映射到的低维空间中依旧保持和之前类似的分布。在原高维空间中两个点</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的相似性定义为：</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337376" w:rsidTr="00C846D7">
        <w:tc>
          <w:tcPr>
            <w:tcW w:w="5108" w:type="dxa"/>
            <w:vAlign w:val="center"/>
          </w:tcPr>
          <w:p w:rsidR="00337376" w:rsidRPr="00382A62" w:rsidRDefault="00337376" w:rsidP="00E96574">
            <w:pPr>
              <w:pStyle w:val="a2"/>
              <w:wordWrap w:val="0"/>
              <w:spacing w:before="156" w:after="156"/>
              <w:ind w:right="480" w:firstLineChars="650" w:firstLine="1560"/>
              <w:rPr>
                <w:rFonts w:ascii="Cambria Math" w:hAnsi="Cambria Math"/>
              </w:rPr>
            </w:pPr>
            <w:r>
              <w:rPr>
                <w:rFonts w:eastAsia="宋体" w:hint="eastAsia"/>
              </w:rPr>
              <w:t xml:space="preserve"> </w:t>
            </w:r>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n</m:t>
                  </m:r>
                </m:den>
              </m:f>
              <m:r>
                <w:rPr>
                  <w:rFonts w:ascii="Cambria Math" w:hAnsi="Cambria Math"/>
                </w:rPr>
                <m:t xml:space="preserve"> </m:t>
              </m:r>
            </m:oMath>
          </w:p>
        </w:tc>
        <w:tc>
          <w:tcPr>
            <w:tcW w:w="2097" w:type="dxa"/>
            <w:vAlign w:val="center"/>
          </w:tcPr>
          <w:p w:rsidR="00337376" w:rsidRDefault="00DA636F" w:rsidP="00E96574">
            <w:pPr>
              <w:autoSpaceDE w:val="0"/>
              <w:autoSpaceDN w:val="0"/>
              <w:adjustRightInd w:val="0"/>
              <w:spacing w:line="360" w:lineRule="auto"/>
              <w:jc w:val="right"/>
            </w:pPr>
            <w:r>
              <w:rPr>
                <w:rFonts w:hint="eastAsia"/>
              </w:rPr>
              <w:t>(4-3</w:t>
            </w:r>
            <w:r w:rsidR="00337376">
              <w:rPr>
                <w:rFonts w:hint="eastAsia"/>
              </w:rPr>
              <w:t>)</w:t>
            </w:r>
          </w:p>
        </w:tc>
      </w:tr>
    </w:tbl>
    <w:p w:rsidR="00337376" w:rsidRDefault="00C846D7" w:rsidP="00170EA0">
      <w:pPr>
        <w:pStyle w:val="a2"/>
        <w:spacing w:before="156" w:after="156"/>
        <w:ind w:firstLine="480"/>
      </w:pPr>
      <w:r w:rsidRPr="00C846D7">
        <w:rPr>
          <w:rFonts w:hint="eastAsia"/>
        </w:rPr>
        <w:t>SNE</w:t>
      </w:r>
      <w:r w:rsidRPr="00C846D7">
        <w:rPr>
          <w:rFonts w:hint="eastAsia"/>
        </w:rPr>
        <w:t>是先将欧几里得距离转换为条件概率来表达点与点之间的相似度。具体来说，给定一个</w:t>
      </w:r>
      <w:r w:rsidRPr="00C846D7">
        <w:rPr>
          <w:rFonts w:hint="eastAsia"/>
        </w:rPr>
        <w:t>N</w:t>
      </w:r>
      <w:r w:rsidRPr="00C846D7">
        <w:rPr>
          <w:rFonts w:hint="eastAsia"/>
        </w:rPr>
        <w:t>个高维的数据</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A37709">
        <w:t>(</w:t>
      </w:r>
      <w:r w:rsidR="00A37709">
        <w:rPr>
          <w:rFonts w:hint="eastAsia"/>
        </w:rPr>
        <w:t>注意</w:t>
      </w:r>
      <w:r w:rsidR="00A37709">
        <w:rPr>
          <w:rFonts w:hint="eastAsia"/>
        </w:rPr>
        <w:t>N</w:t>
      </w:r>
      <w:r w:rsidR="00A37709">
        <w:rPr>
          <w:rFonts w:hint="eastAsia"/>
        </w:rPr>
        <w:t>不是维度</w:t>
      </w:r>
      <w:r w:rsidR="00A37709">
        <w:t>)</w:t>
      </w:r>
      <w:r w:rsidR="00A37709">
        <w:rPr>
          <w:rFonts w:hint="eastAsia"/>
        </w:rPr>
        <w:t>，</w:t>
      </w:r>
      <w:r w:rsidR="00A37709">
        <w:rPr>
          <w:rFonts w:hint="eastAsia"/>
        </w:rPr>
        <w:t>t-SNE</w:t>
      </w:r>
      <w:r w:rsidR="00A37709">
        <w:rPr>
          <w:rFonts w:hint="eastAsia"/>
        </w:rPr>
        <w:t>首先是计算概率</w:t>
      </w:r>
      <m:oMath>
        <m:sSub>
          <m:sSubPr>
            <m:ctrlPr>
              <w:rPr>
                <w:rFonts w:ascii="Cambria Math" w:hAnsi="Cambria Math"/>
                <w:i/>
              </w:rPr>
            </m:ctrlPr>
          </m:sSubPr>
          <m:e>
            <m:r>
              <w:rPr>
                <w:rFonts w:ascii="Cambria Math" w:hAnsi="Cambria Math"/>
              </w:rPr>
              <m:t>p</m:t>
            </m:r>
          </m:e>
          <m:sub>
            <m:r>
              <w:rPr>
                <w:rFonts w:ascii="Cambria Math" w:hAnsi="Cambria Math"/>
              </w:rPr>
              <m:t>j|i</m:t>
            </m:r>
          </m:sub>
        </m:sSub>
      </m:oMath>
      <w:r w:rsidR="00A37709">
        <w:rPr>
          <w:rFonts w:hint="eastAsia"/>
        </w:rPr>
        <w:t>，正比于</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A37709">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A37709">
        <w:rPr>
          <w:rFonts w:hint="eastAsia"/>
        </w:rPr>
        <w:t>之间的相似度，即：</w:t>
      </w:r>
    </w:p>
    <w:tbl>
      <w:tblPr>
        <w:tblStyle w:val="af6"/>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5"/>
        <w:gridCol w:w="1683"/>
      </w:tblGrid>
      <w:tr w:rsidR="00337376" w:rsidTr="00E96574">
        <w:tc>
          <w:tcPr>
            <w:tcW w:w="5953" w:type="dxa"/>
            <w:vAlign w:val="center"/>
          </w:tcPr>
          <w:p w:rsidR="00337376" w:rsidRDefault="00337376" w:rsidP="00E96574">
            <w:pPr>
              <w:pStyle w:val="a2"/>
              <w:wordWrap w:val="0"/>
              <w:spacing w:before="156" w:after="156"/>
              <w:ind w:right="480" w:firstLineChars="500" w:firstLine="1200"/>
            </w:pPr>
            <w:r>
              <w:rPr>
                <w:rFonts w:eastAsia="宋体" w:hint="eastAsia"/>
              </w:rPr>
              <w:t xml:space="preserve"> </w:t>
            </w:r>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w:p>
        </w:tc>
        <w:tc>
          <w:tcPr>
            <w:tcW w:w="1751" w:type="dxa"/>
            <w:vAlign w:val="center"/>
          </w:tcPr>
          <w:p w:rsidR="00337376" w:rsidRDefault="00DA636F" w:rsidP="00E96574">
            <w:pPr>
              <w:autoSpaceDE w:val="0"/>
              <w:autoSpaceDN w:val="0"/>
              <w:adjustRightInd w:val="0"/>
              <w:spacing w:line="360" w:lineRule="auto"/>
              <w:jc w:val="right"/>
            </w:pPr>
            <w:r>
              <w:rPr>
                <w:rFonts w:hint="eastAsia"/>
              </w:rPr>
              <w:t>(4-5</w:t>
            </w:r>
            <w:r w:rsidR="00337376">
              <w:rPr>
                <w:rFonts w:hint="eastAsia"/>
              </w:rPr>
              <w:t>)</w:t>
            </w:r>
          </w:p>
        </w:tc>
      </w:tr>
    </w:tbl>
    <w:p w:rsidR="00337376" w:rsidRDefault="00E31F2C" w:rsidP="00170EA0">
      <w:pPr>
        <w:pStyle w:val="a2"/>
        <w:spacing w:before="156" w:after="156"/>
        <w:ind w:firstLine="480"/>
      </w:pPr>
      <w:r>
        <w:rPr>
          <w:rFonts w:hint="eastAsia"/>
        </w:rPr>
        <w:lastRenderedPageBreak/>
        <w:t>这里有一个参数是</w:t>
      </w:r>
      <m:oMath>
        <m:sSub>
          <m:sSubPr>
            <m:ctrlPr>
              <w:rPr>
                <w:rFonts w:ascii="Cambria Math" w:hAnsi="Cambria Math"/>
                <w:i/>
              </w:rPr>
            </m:ctrlPr>
          </m:sSubPr>
          <m:e>
            <m:r>
              <w:rPr>
                <w:rFonts w:ascii="Cambria Math" w:hAnsi="Cambria Math"/>
              </w:rPr>
              <m:t>σ</m:t>
            </m:r>
          </m:e>
          <m:sub>
            <m:r>
              <w:rPr>
                <w:rFonts w:ascii="Cambria Math" w:hAnsi="Cambria Math"/>
              </w:rPr>
              <m:t>i</m:t>
            </m:r>
          </m:sub>
        </m:sSub>
      </m:oMath>
      <w:r>
        <w:rPr>
          <w:rFonts w:hint="eastAsia"/>
        </w:rPr>
        <w:t>，对于</w:t>
      </w:r>
      <w:r w:rsidR="001A0574">
        <w:rPr>
          <w:rFonts w:hint="eastAsia"/>
        </w:rPr>
        <w:t>不同的点</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1A0574">
        <w:rPr>
          <w:rFonts w:hint="eastAsia"/>
        </w:rPr>
        <w:t>取值不一样。此外设置</w:t>
      </w:r>
      <m:oMath>
        <m:sSub>
          <m:sSubPr>
            <m:ctrlPr>
              <w:rPr>
                <w:rFonts w:ascii="Cambria Math" w:hAnsi="Cambria Math"/>
              </w:rPr>
            </m:ctrlPr>
          </m:sSubPr>
          <m:e>
            <m:r>
              <w:rPr>
                <w:rFonts w:ascii="Cambria Math" w:hAnsi="Cambria Math" w:hint="eastAsia"/>
              </w:rPr>
              <m:t>p</m:t>
            </m:r>
          </m:e>
          <m:sub>
            <m:r>
              <w:rPr>
                <w:rFonts w:ascii="Cambria Math" w:hAnsi="Cambria Math" w:hint="eastAsia"/>
              </w:rPr>
              <m:t>x</m:t>
            </m:r>
            <m:r>
              <w:rPr>
                <w:rFonts w:ascii="Cambria Math" w:hAnsi="Cambria Math"/>
              </w:rPr>
              <m:t>|x</m:t>
            </m:r>
          </m:sub>
        </m:sSub>
        <m:r>
          <w:rPr>
            <w:rFonts w:ascii="Cambria Math" w:hAnsi="Cambria Math"/>
          </w:rPr>
          <m:t>=0</m:t>
        </m:r>
      </m:oMath>
      <w:r w:rsidR="002535A6">
        <w:rPr>
          <w:rFonts w:hint="eastAsia"/>
        </w:rPr>
        <w:t>，因为</w:t>
      </w:r>
      <w:r w:rsidR="00731F41">
        <w:rPr>
          <w:rFonts w:hint="eastAsia"/>
        </w:rPr>
        <w:t>本文</w:t>
      </w:r>
      <w:r w:rsidR="002535A6">
        <w:rPr>
          <w:rFonts w:hint="eastAsia"/>
        </w:rPr>
        <w:t>关注的是两两之间的相似度。</w:t>
      </w:r>
      <w:r w:rsidR="00337376">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oMath>
      <w:r w:rsidR="00337376">
        <w:rPr>
          <w:rFonts w:hint="eastAsia"/>
        </w:rPr>
        <w:t>是以点</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37376">
        <w:rPr>
          <w:rFonts w:hint="eastAsia"/>
        </w:rPr>
        <w:t>为中心的高斯分布的方差。而在映射后的低维空间，点</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33737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337376">
        <w:rPr>
          <w:rFonts w:hint="eastAsia"/>
        </w:rPr>
        <w:t>的相似性计算公式为：</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337376" w:rsidTr="00E166D1">
        <w:tc>
          <w:tcPr>
            <w:tcW w:w="6490" w:type="dxa"/>
            <w:vAlign w:val="center"/>
          </w:tcPr>
          <w:p w:rsidR="00337376" w:rsidRPr="007A7CA2" w:rsidRDefault="00337376" w:rsidP="00E96574">
            <w:pPr>
              <w:pStyle w:val="a2"/>
              <w:wordWrap w:val="0"/>
              <w:spacing w:before="156" w:after="156"/>
              <w:ind w:right="480" w:firstLineChars="850" w:firstLine="2040"/>
              <w:rPr>
                <w:rFonts w:ascii="Cambria Math" w:hAnsi="Cambria Math"/>
                <w:szCs w:val="28"/>
              </w:rPr>
            </w:pPr>
            <w:r>
              <w:rPr>
                <w:rFonts w:eastAsia="宋体" w:hint="eastAsia"/>
                <w:szCs w:val="28"/>
              </w:rPr>
              <w:t xml:space="preserve"> </w:t>
            </w:r>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w:p>
        </w:tc>
        <w:tc>
          <w:tcPr>
            <w:tcW w:w="1423" w:type="dxa"/>
            <w:vAlign w:val="center"/>
          </w:tcPr>
          <w:p w:rsidR="00337376" w:rsidRDefault="00DA636F" w:rsidP="00E96574">
            <w:pPr>
              <w:autoSpaceDE w:val="0"/>
              <w:autoSpaceDN w:val="0"/>
              <w:adjustRightInd w:val="0"/>
              <w:spacing w:line="360" w:lineRule="auto"/>
              <w:jc w:val="right"/>
            </w:pPr>
            <w:r>
              <w:rPr>
                <w:rFonts w:hint="eastAsia"/>
              </w:rPr>
              <w:t>(4-6</w:t>
            </w:r>
            <w:r w:rsidR="00337376">
              <w:rPr>
                <w:rFonts w:hint="eastAsia"/>
              </w:rPr>
              <w:t>)</w:t>
            </w:r>
          </w:p>
        </w:tc>
      </w:tr>
    </w:tbl>
    <w:p w:rsidR="00E166D1" w:rsidRDefault="00E166D1" w:rsidP="00337376">
      <w:pPr>
        <w:autoSpaceDE w:val="0"/>
        <w:autoSpaceDN w:val="0"/>
        <w:adjustRightInd w:val="0"/>
        <w:spacing w:line="360" w:lineRule="auto"/>
        <w:ind w:firstLineChars="200" w:firstLine="480"/>
        <w:jc w:val="left"/>
      </w:pPr>
      <w:r w:rsidRPr="00E166D1">
        <w:rPr>
          <w:rFonts w:hint="eastAsia"/>
        </w:rPr>
        <w:t>这里使用了学生分布来衡量低维度下点之间的相似度。最后，我们使用</w:t>
      </w:r>
      <w:r w:rsidRPr="00E166D1">
        <w:rPr>
          <w:rFonts w:hint="eastAsia"/>
        </w:rPr>
        <w:t>KL</w:t>
      </w:r>
      <w:r w:rsidRPr="00E166D1">
        <w:rPr>
          <w:rFonts w:hint="eastAsia"/>
        </w:rPr>
        <w:t>散度来度量</w:t>
      </w:r>
      <w:r w:rsidRPr="00E166D1">
        <w:rPr>
          <w:rFonts w:hint="eastAsia"/>
        </w:rPr>
        <w:t>Q</w:t>
      </w:r>
      <w:r w:rsidRPr="00E166D1">
        <w:rPr>
          <w:rFonts w:hint="eastAsia"/>
        </w:rPr>
        <w:t>和</w:t>
      </w:r>
      <w:r w:rsidRPr="00E166D1">
        <w:rPr>
          <w:rFonts w:hint="eastAsia"/>
        </w:rPr>
        <w:t>P</w:t>
      </w:r>
      <w:r w:rsidRPr="00E166D1">
        <w:rPr>
          <w:rFonts w:hint="eastAsia"/>
        </w:rPr>
        <w:t>之间的相似度：</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E166D1" w:rsidTr="00025D42">
        <w:tc>
          <w:tcPr>
            <w:tcW w:w="6490" w:type="dxa"/>
            <w:vAlign w:val="center"/>
          </w:tcPr>
          <w:p w:rsidR="00E166D1" w:rsidRPr="007A39D6" w:rsidRDefault="00E166D1" w:rsidP="007A39D6">
            <w:pPr>
              <w:autoSpaceDE w:val="0"/>
              <w:autoSpaceDN w:val="0"/>
              <w:adjustRightInd w:val="0"/>
              <w:spacing w:line="360" w:lineRule="auto"/>
              <w:ind w:firstLineChars="200" w:firstLine="480"/>
              <w:jc w:val="left"/>
            </w:pPr>
            <m:oMathPara>
              <m:oMath>
                <m:r>
                  <m:rPr>
                    <m:sty m:val="p"/>
                  </m:rP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E166D1" w:rsidRDefault="00E166D1" w:rsidP="00025D42">
            <w:pPr>
              <w:autoSpaceDE w:val="0"/>
              <w:autoSpaceDN w:val="0"/>
              <w:adjustRightInd w:val="0"/>
              <w:spacing w:line="360" w:lineRule="auto"/>
              <w:jc w:val="right"/>
            </w:pPr>
            <w:r>
              <w:rPr>
                <w:rFonts w:hint="eastAsia"/>
              </w:rPr>
              <w:t>(4-7)</w:t>
            </w:r>
          </w:p>
        </w:tc>
      </w:tr>
    </w:tbl>
    <w:p w:rsidR="007A39D6" w:rsidRDefault="00845C60" w:rsidP="00337376">
      <w:pPr>
        <w:autoSpaceDE w:val="0"/>
        <w:autoSpaceDN w:val="0"/>
        <w:adjustRightInd w:val="0"/>
        <w:spacing w:line="360" w:lineRule="auto"/>
        <w:ind w:firstLineChars="200" w:firstLine="480"/>
        <w:jc w:val="left"/>
      </w:pPr>
      <w:r>
        <w:rPr>
          <w:rFonts w:hint="eastAsia"/>
        </w:rPr>
        <w:t>随后</w:t>
      </w:r>
      <w:r w:rsidR="007A39D6">
        <w:rPr>
          <w:rFonts w:hint="eastAsia"/>
        </w:rPr>
        <w:t>使用梯度下降来最小化</w:t>
      </w:r>
      <w:r w:rsidR="007A39D6">
        <w:rPr>
          <w:rFonts w:hint="eastAsia"/>
        </w:rPr>
        <w:t>KL</w:t>
      </w:r>
      <w:r w:rsidR="007A39D6">
        <w:rPr>
          <w:rFonts w:hint="eastAsia"/>
        </w:rPr>
        <w:t>离散度，梯度值如下</w:t>
      </w:r>
      <w:r w:rsidR="0078628C">
        <w:rPr>
          <w:rFonts w:hint="eastAsia"/>
        </w:rPr>
        <w:t>所示</w:t>
      </w:r>
      <w:r w:rsidR="007A39D6">
        <w:rPr>
          <w:rFonts w:hint="eastAsia"/>
        </w:rPr>
        <w:t>：</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7A39D6" w:rsidTr="00025D42">
        <w:tc>
          <w:tcPr>
            <w:tcW w:w="6490" w:type="dxa"/>
            <w:vAlign w:val="center"/>
          </w:tcPr>
          <w:p w:rsidR="007A39D6" w:rsidRPr="007A39D6" w:rsidRDefault="009A311C" w:rsidP="007D6757">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7A39D6" w:rsidRDefault="007A39D6" w:rsidP="00025D42">
            <w:pPr>
              <w:autoSpaceDE w:val="0"/>
              <w:autoSpaceDN w:val="0"/>
              <w:adjustRightInd w:val="0"/>
              <w:spacing w:line="360" w:lineRule="auto"/>
              <w:jc w:val="right"/>
            </w:pPr>
            <w:r>
              <w:rPr>
                <w:rFonts w:hint="eastAsia"/>
              </w:rPr>
              <w:t>(4-8)</w:t>
            </w:r>
          </w:p>
        </w:tc>
      </w:tr>
    </w:tbl>
    <w:p w:rsidR="00037DEF" w:rsidRDefault="00337376" w:rsidP="00337376">
      <w:pPr>
        <w:autoSpaceDE w:val="0"/>
        <w:autoSpaceDN w:val="0"/>
        <w:adjustRightInd w:val="0"/>
        <w:spacing w:line="360" w:lineRule="auto"/>
        <w:ind w:firstLineChars="200" w:firstLine="480"/>
        <w:jc w:val="left"/>
      </w:pPr>
      <w:r>
        <w:rPr>
          <w:rFonts w:hint="eastAsia"/>
        </w:rPr>
        <w:t>通过优化算法可以使映射后的低维空间的相似度矩阵和原高维空间的相似度矩阵相近，此时得到的映射点就是降维后的数据。</w:t>
      </w:r>
    </w:p>
    <w:p w:rsidR="00EA1EF4" w:rsidRDefault="00EA1EF4" w:rsidP="00337376">
      <w:pPr>
        <w:autoSpaceDE w:val="0"/>
        <w:autoSpaceDN w:val="0"/>
        <w:adjustRightInd w:val="0"/>
        <w:spacing w:line="360" w:lineRule="auto"/>
        <w:ind w:firstLineChars="200" w:firstLine="480"/>
        <w:jc w:val="left"/>
      </w:pPr>
    </w:p>
    <w:p w:rsidR="00E96574" w:rsidRDefault="00037DEF" w:rsidP="00A1484B">
      <w:pPr>
        <w:widowControl/>
        <w:jc w:val="left"/>
      </w:pPr>
      <w:r>
        <w:br w:type="page"/>
      </w:r>
      <w:r w:rsidR="001C64D9">
        <w:rPr>
          <w:rFonts w:hint="eastAsia"/>
        </w:rPr>
        <w:lastRenderedPageBreak/>
        <w:t>算法的详细过程如下</w:t>
      </w:r>
      <w:r w:rsidR="001C64D9">
        <w:t>:</w:t>
      </w:r>
    </w:p>
    <w:tbl>
      <w:tblPr>
        <w:tblStyle w:val="af6"/>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br w:type="page"/>
            </w:r>
            <w:r w:rsidR="00FE5A63">
              <w:rPr>
                <w:rFonts w:hint="eastAsia"/>
                <w:sz w:val="21"/>
                <w:szCs w:val="21"/>
              </w:rPr>
              <w:t>算法</w:t>
            </w:r>
            <w:r w:rsidR="00FE5A63">
              <w:rPr>
                <w:sz w:val="21"/>
                <w:szCs w:val="21"/>
              </w:rPr>
              <w:t>4</w:t>
            </w:r>
            <w:r w:rsidR="00FE5A63">
              <w:rPr>
                <w:rFonts w:hint="eastAsia"/>
                <w:sz w:val="21"/>
                <w:szCs w:val="21"/>
              </w:rPr>
              <w:t>-</w:t>
            </w:r>
            <w:r w:rsidR="00FE5A63">
              <w:rPr>
                <w:sz w:val="21"/>
                <w:szCs w:val="21"/>
              </w:rPr>
              <w:t>1</w:t>
            </w:r>
            <w:r w:rsidR="00FE5A63">
              <w:rPr>
                <w:rFonts w:hint="eastAsia"/>
                <w:sz w:val="21"/>
                <w:szCs w:val="21"/>
              </w:rPr>
              <w:t>：</w:t>
            </w:r>
            <w:r w:rsidR="00B366E9" w:rsidRPr="00B366E9">
              <w:rPr>
                <w:rFonts w:hint="eastAsia"/>
                <w:sz w:val="21"/>
                <w:szCs w:val="21"/>
              </w:rPr>
              <w:t>用于降维可视化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维数据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drawing>
          <wp:inline distT="0" distB="0" distL="0" distR="0" wp14:anchorId="5F9FD59D" wp14:editId="11D2D7AE">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2">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Pr="00047E99">
        <w:rPr>
          <w:rFonts w:hint="eastAsia"/>
          <w:sz w:val="22"/>
          <w:szCs w:val="22"/>
        </w:rPr>
        <w:t>4-2</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6" w:name="_Toc480974776"/>
      <w:r>
        <w:rPr>
          <w:rFonts w:hint="eastAsia"/>
        </w:rPr>
        <w:lastRenderedPageBreak/>
        <w:t>语料库去重</w:t>
      </w:r>
      <w:bookmarkEnd w:id="66"/>
    </w:p>
    <w:p w:rsidR="00E55B56" w:rsidRDefault="00E55B56" w:rsidP="00E55B56">
      <w:pPr>
        <w:pStyle w:val="a2"/>
        <w:spacing w:before="156" w:after="156"/>
        <w:ind w:firstLine="480"/>
      </w:pPr>
      <w:r>
        <w:rPr>
          <w:rFonts w:hint="eastAsia"/>
        </w:rPr>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重方法是基于</w:t>
      </w:r>
      <w:r w:rsidR="003E7543" w:rsidRPr="003E7543">
        <w:rPr>
          <w:rFonts w:hint="eastAsia"/>
        </w:rPr>
        <w:t>布隆过滤器</w:t>
      </w:r>
      <w:r w:rsidR="003E7543">
        <w:t>(Bloom Filter)</w:t>
      </w:r>
      <w:r w:rsidR="00FA7663">
        <w:rPr>
          <w:rFonts w:hint="eastAsia"/>
        </w:rPr>
        <w:t>的方法。</w:t>
      </w:r>
    </w:p>
    <w:p w:rsidR="00DD7D2A" w:rsidRDefault="00DD7D2A" w:rsidP="00E55B56">
      <w:pPr>
        <w:pStyle w:val="a2"/>
        <w:spacing w:before="156" w:after="156"/>
        <w:ind w:firstLine="480"/>
      </w:pPr>
      <w:r w:rsidRPr="00DD7D2A">
        <w:rPr>
          <w:rFonts w:hint="eastAsia"/>
        </w:rPr>
        <w:t>布隆过滤器是一种</w:t>
      </w:r>
      <w:r w:rsidR="009517E1">
        <w:rPr>
          <w:rFonts w:hint="eastAsia"/>
        </w:rPr>
        <w:t>具有高效空间利用率</w:t>
      </w:r>
      <w:r w:rsidRPr="00DD7D2A">
        <w:rPr>
          <w:rFonts w:hint="eastAsia"/>
        </w:rPr>
        <w:t>的概率型数据结构，</w:t>
      </w:r>
      <w:r w:rsidR="00E665E4">
        <w:rPr>
          <w:rFonts w:hint="eastAsia"/>
        </w:rPr>
        <w:t>主要</w:t>
      </w:r>
      <w:r w:rsidRPr="00DD7D2A">
        <w:rPr>
          <w:rFonts w:hint="eastAsia"/>
        </w:rPr>
        <w:t>用于判断一个元素是否</w:t>
      </w:r>
      <w:r w:rsidR="008D5E0E">
        <w:rPr>
          <w:rFonts w:hint="eastAsia"/>
        </w:rPr>
        <w:t>存</w:t>
      </w:r>
      <w:r w:rsidRPr="00DD7D2A">
        <w:rPr>
          <w:rFonts w:hint="eastAsia"/>
        </w:rPr>
        <w:t>在</w:t>
      </w:r>
      <w:r w:rsidR="008D5E0E">
        <w:rPr>
          <w:rFonts w:hint="eastAsia"/>
        </w:rPr>
        <w:t>于</w:t>
      </w:r>
      <w:r w:rsidR="009430B3">
        <w:rPr>
          <w:rFonts w:hint="eastAsia"/>
        </w:rPr>
        <w:t>集合中</w:t>
      </w:r>
      <w:r w:rsidRPr="00DD7D2A">
        <w:rPr>
          <w:rFonts w:hint="eastAsia"/>
        </w:rPr>
        <w:t>。</w:t>
      </w:r>
      <w:r w:rsidR="000E3563">
        <w:rPr>
          <w:rFonts w:hint="eastAsia"/>
        </w:rPr>
        <w:t>相比较于哈希表，</w:t>
      </w:r>
      <w:r w:rsidRPr="00DD7D2A">
        <w:rPr>
          <w:rFonts w:hint="eastAsia"/>
        </w:rPr>
        <w:t>布隆过滤器只需要</w:t>
      </w:r>
      <w:r w:rsidR="00594711">
        <w:rPr>
          <w:rFonts w:hint="eastAsia"/>
        </w:rPr>
        <w:t>其</w:t>
      </w:r>
      <w:r w:rsidRPr="00DD7D2A">
        <w:rPr>
          <w:rFonts w:hint="eastAsia"/>
        </w:rPr>
        <w:t>1/8</w:t>
      </w:r>
      <w:r w:rsidRPr="00DD7D2A">
        <w:rPr>
          <w:rFonts w:hint="eastAsia"/>
        </w:rPr>
        <w:t>或</w:t>
      </w:r>
      <w:r w:rsidRPr="00DD7D2A">
        <w:rPr>
          <w:rFonts w:hint="eastAsia"/>
        </w:rPr>
        <w:t>1/4</w:t>
      </w:r>
      <w:r w:rsidRPr="00DD7D2A">
        <w:rPr>
          <w:rFonts w:hint="eastAsia"/>
        </w:rPr>
        <w:t>的空间复杂度就</w:t>
      </w:r>
      <w:r w:rsidR="004505A7">
        <w:rPr>
          <w:rFonts w:hint="eastAsia"/>
        </w:rPr>
        <w:t>可以达到同样的效果</w:t>
      </w:r>
      <w:r w:rsidR="009A75E9">
        <w:rPr>
          <w:rFonts w:hint="eastAsia"/>
        </w:rPr>
        <w:t>。布隆过滤器可以插入元素，但不能</w:t>
      </w:r>
      <w:r w:rsidR="00B17576">
        <w:rPr>
          <w:rFonts w:hint="eastAsia"/>
        </w:rPr>
        <w:t>删除已经存在</w:t>
      </w:r>
      <w:r w:rsidR="00C74B4B">
        <w:rPr>
          <w:rFonts w:hint="eastAsia"/>
        </w:rPr>
        <w:t>元素。其中</w:t>
      </w:r>
      <w:r w:rsidR="00A01BFD">
        <w:rPr>
          <w:rFonts w:hint="eastAsia"/>
        </w:rPr>
        <w:t>插入的</w:t>
      </w:r>
      <w:r w:rsidRPr="00DD7D2A">
        <w:rPr>
          <w:rFonts w:hint="eastAsia"/>
        </w:rPr>
        <w:t>元素越多，</w:t>
      </w:r>
      <w:r w:rsidRPr="00DD7D2A">
        <w:rPr>
          <w:rFonts w:hint="eastAsia"/>
        </w:rPr>
        <w:t>false positive rate(</w:t>
      </w:r>
      <w:r w:rsidRPr="00DD7D2A">
        <w:rPr>
          <w:rFonts w:hint="eastAsia"/>
        </w:rPr>
        <w:t>误报率</w:t>
      </w:r>
      <w:r w:rsidRPr="00DD7D2A">
        <w:rPr>
          <w:rFonts w:hint="eastAsia"/>
        </w:rPr>
        <w:t>)</w:t>
      </w:r>
      <w:r w:rsidRPr="00DD7D2A">
        <w:rPr>
          <w:rFonts w:hint="eastAsia"/>
        </w:rPr>
        <w:t>越大，但是</w:t>
      </w:r>
      <w:r w:rsidR="00897C1D">
        <w:rPr>
          <w:rFonts w:hint="eastAsia"/>
        </w:rPr>
        <w:t>不存在</w:t>
      </w:r>
      <w:r w:rsidRPr="00DD7D2A">
        <w:rPr>
          <w:rFonts w:hint="eastAsia"/>
        </w:rPr>
        <w:t>false negative (</w:t>
      </w:r>
      <w:r w:rsidRPr="00DD7D2A">
        <w:rPr>
          <w:rFonts w:hint="eastAsia"/>
        </w:rPr>
        <w:t>漏报</w:t>
      </w:r>
      <w:r w:rsidRPr="00DD7D2A">
        <w:rPr>
          <w:rFonts w:hint="eastAsia"/>
        </w:rPr>
        <w:t>)</w:t>
      </w:r>
      <w:r w:rsidR="00897C1D">
        <w:rPr>
          <w:rFonts w:hint="eastAsia"/>
        </w:rPr>
        <w:t>这种情况</w:t>
      </w:r>
      <w:r w:rsidRPr="00DD7D2A">
        <w:rPr>
          <w:rFonts w:hint="eastAsia"/>
        </w:rPr>
        <w:t>。</w:t>
      </w:r>
    </w:p>
    <w:p w:rsidR="001C6965" w:rsidRDefault="006E4B68" w:rsidP="00E55B56">
      <w:pPr>
        <w:pStyle w:val="a2"/>
        <w:spacing w:before="156" w:after="156"/>
        <w:ind w:firstLine="480"/>
        <w:rPr>
          <w:rFonts w:ascii="Segoe UI" w:hAnsi="Segoe UI" w:cs="Segoe UI"/>
          <w:color w:val="24292E"/>
          <w:shd w:val="clear" w:color="auto" w:fill="FFFFFF"/>
        </w:rPr>
      </w:pPr>
      <w:r>
        <w:rPr>
          <w:rFonts w:ascii="Segoe UI" w:hAnsi="Segoe UI" w:cs="Segoe UI"/>
          <w:color w:val="24292E"/>
          <w:shd w:val="clear" w:color="auto" w:fill="FFFFFF"/>
        </w:rPr>
        <w:t>布隆过滤器的实现核心</w:t>
      </w:r>
      <w:r w:rsidR="005440B7">
        <w:rPr>
          <w:rFonts w:ascii="Segoe UI" w:hAnsi="Segoe UI" w:cs="Segoe UI"/>
          <w:color w:val="24292E"/>
          <w:shd w:val="clear" w:color="auto" w:fill="FFFFFF"/>
        </w:rPr>
        <w:t>是一个超大的位数组和</w:t>
      </w:r>
      <w:r w:rsidR="0037678E">
        <w:rPr>
          <w:rFonts w:ascii="Segoe UI" w:hAnsi="Segoe UI" w:cs="Segoe UI"/>
          <w:color w:val="24292E"/>
          <w:shd w:val="clear" w:color="auto" w:fill="FFFFFF"/>
        </w:rPr>
        <w:t>若干个</w:t>
      </w:r>
      <w:r w:rsidR="005440B7">
        <w:rPr>
          <w:rFonts w:ascii="Segoe UI" w:hAnsi="Segoe UI" w:cs="Segoe UI"/>
          <w:color w:val="24292E"/>
          <w:shd w:val="clear" w:color="auto" w:fill="FFFFFF"/>
        </w:rPr>
        <w:t>哈希函数。</w:t>
      </w:r>
      <w:r w:rsidR="001F03CD">
        <w:rPr>
          <w:rFonts w:ascii="Segoe UI" w:hAnsi="Segoe UI" w:cs="Segoe UI"/>
          <w:color w:val="24292E"/>
          <w:shd w:val="clear" w:color="auto" w:fill="FFFFFF"/>
        </w:rPr>
        <w:t>不妨设</w:t>
      </w:r>
      <w:r w:rsidR="00EE3150">
        <w:rPr>
          <w:rFonts w:ascii="Segoe UI" w:hAnsi="Segoe UI" w:cs="Segoe UI"/>
          <w:color w:val="24292E"/>
          <w:shd w:val="clear" w:color="auto" w:fill="FFFFFF"/>
        </w:rPr>
        <w:t>位</w:t>
      </w:r>
      <w:r w:rsidR="005440B7">
        <w:rPr>
          <w:rFonts w:ascii="Segoe UI" w:hAnsi="Segoe UI" w:cs="Segoe UI"/>
          <w:color w:val="24292E"/>
          <w:shd w:val="clear" w:color="auto" w:fill="FFFFFF"/>
        </w:rPr>
        <w:t>数组的长度为</w:t>
      </w:r>
      <w:r w:rsidR="005440B7">
        <w:rPr>
          <w:rFonts w:ascii="Segoe UI" w:hAnsi="Segoe UI" w:cs="Segoe UI"/>
          <w:color w:val="24292E"/>
          <w:shd w:val="clear" w:color="auto" w:fill="FFFFFF"/>
        </w:rPr>
        <w:t>m</w:t>
      </w:r>
      <w:r w:rsidR="005440B7">
        <w:rPr>
          <w:rFonts w:ascii="Segoe UI" w:hAnsi="Segoe UI" w:cs="Segoe UI"/>
          <w:color w:val="24292E"/>
          <w:shd w:val="clear" w:color="auto" w:fill="FFFFFF"/>
        </w:rPr>
        <w:t>，哈希函数的个数为</w:t>
      </w:r>
      <w:r w:rsidR="005440B7">
        <w:rPr>
          <w:rFonts w:ascii="Segoe UI" w:hAnsi="Segoe UI" w:cs="Segoe UI"/>
          <w:color w:val="24292E"/>
          <w:shd w:val="clear" w:color="auto" w:fill="FFFFFF"/>
        </w:rPr>
        <w:t>k</w:t>
      </w:r>
      <w:r w:rsidR="00187525">
        <w:rPr>
          <w:rFonts w:ascii="Segoe UI" w:hAnsi="Segoe UI" w:cs="Segoe UI" w:hint="eastAsia"/>
          <w:color w:val="24292E"/>
          <w:shd w:val="clear" w:color="auto" w:fill="FFFFFF"/>
        </w:rPr>
        <w:t>。</w:t>
      </w:r>
    </w:p>
    <w:p w:rsidR="00CF28B4" w:rsidRDefault="00047E99" w:rsidP="00CF28B4">
      <w:pPr>
        <w:pStyle w:val="a2"/>
        <w:spacing w:before="156" w:after="156"/>
        <w:ind w:firstLine="480"/>
        <w:jc w:val="center"/>
      </w:pPr>
      <w:r>
        <w:rPr>
          <w:rFonts w:hint="eastAsia"/>
          <w:noProof/>
        </w:rPr>
        <w:drawing>
          <wp:inline distT="0" distB="0" distL="0" distR="0" wp14:anchorId="60A8FA69" wp14:editId="4D9B83EE">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3">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Pr>
          <w:rFonts w:hint="eastAsia"/>
        </w:rPr>
        <w:t>4-3</w:t>
      </w:r>
      <w:r w:rsidR="00FF1408">
        <w:t xml:space="preserve"> </w:t>
      </w:r>
      <w:r w:rsidR="00274440">
        <w:rPr>
          <w:rFonts w:hint="eastAsia"/>
        </w:rPr>
        <w:t>布隆过滤器原理示意图</w:t>
      </w:r>
    </w:p>
    <w:p w:rsidR="000B7603" w:rsidRDefault="000406D7" w:rsidP="000B7603">
      <w:pPr>
        <w:pStyle w:val="a2"/>
        <w:spacing w:before="156" w:after="156"/>
        <w:ind w:firstLine="480"/>
      </w:pPr>
      <w:r>
        <w:rPr>
          <w:rFonts w:hint="eastAsia"/>
        </w:rPr>
        <w:t>通过图</w:t>
      </w:r>
      <w:r>
        <w:rPr>
          <w:rFonts w:hint="eastAsia"/>
        </w:rPr>
        <w:t>4-3</w:t>
      </w:r>
      <w:r>
        <w:rPr>
          <w:rFonts w:hint="eastAsia"/>
        </w:rPr>
        <w:t>来说明布隆过滤器的具体操作流程</w:t>
      </w:r>
      <w:r w:rsidR="00556A8A">
        <w:rPr>
          <w:rFonts w:hint="eastAsia"/>
        </w:rPr>
        <w:t>：假设集合里</w:t>
      </w:r>
      <w:r w:rsidR="00721E03">
        <w:rPr>
          <w:rFonts w:hint="eastAsia"/>
        </w:rPr>
        <w:t>有</w:t>
      </w:r>
      <w:r w:rsidR="000B7603" w:rsidRPr="000B7603">
        <w:rPr>
          <w:rFonts w:hint="eastAsia"/>
        </w:rPr>
        <w:t>3</w:t>
      </w:r>
      <w:r w:rsidR="000B7603" w:rsidRPr="000B7603">
        <w:rPr>
          <w:rFonts w:hint="eastAsia"/>
        </w:rPr>
        <w:t>个元素</w:t>
      </w:r>
      <w:r w:rsidR="000B7603" w:rsidRPr="000B7603">
        <w:rPr>
          <w:rFonts w:hint="eastAsia"/>
        </w:rPr>
        <w:t>{x, y, z}</w:t>
      </w:r>
      <w:r w:rsidR="000B7603" w:rsidRPr="000B7603">
        <w:rPr>
          <w:rFonts w:hint="eastAsia"/>
        </w:rPr>
        <w:t>，哈希函数的个数为</w:t>
      </w:r>
      <w:r w:rsidR="000B7603" w:rsidRPr="000B7603">
        <w:rPr>
          <w:rFonts w:hint="eastAsia"/>
        </w:rPr>
        <w:t>3</w:t>
      </w:r>
      <w:r w:rsidR="00980C9D">
        <w:rPr>
          <w:rFonts w:hint="eastAsia"/>
        </w:rPr>
        <w:t>。第一步先</w:t>
      </w:r>
      <w:r w:rsidR="000B7603" w:rsidRPr="000B7603">
        <w:rPr>
          <w:rFonts w:hint="eastAsia"/>
        </w:rPr>
        <w:t>将位数组进行初始化，将</w:t>
      </w:r>
      <w:r w:rsidR="00742FCA">
        <w:rPr>
          <w:rFonts w:hint="eastAsia"/>
        </w:rPr>
        <w:t>其每一位都设置为</w:t>
      </w:r>
      <w:r w:rsidR="000B7603" w:rsidRPr="000B7603">
        <w:rPr>
          <w:rFonts w:hint="eastAsia"/>
        </w:rPr>
        <w:t>0</w:t>
      </w:r>
      <w:r w:rsidR="000B7603" w:rsidRPr="000B7603">
        <w:rPr>
          <w:rFonts w:hint="eastAsia"/>
        </w:rPr>
        <w:t>。对于集合里面的每一个元素，将元素依次通过</w:t>
      </w:r>
      <w:r w:rsidR="000B7603" w:rsidRPr="000B7603">
        <w:rPr>
          <w:rFonts w:hint="eastAsia"/>
        </w:rPr>
        <w:t>3</w:t>
      </w:r>
      <w:r w:rsidR="000B7603" w:rsidRPr="000B7603">
        <w:rPr>
          <w:rFonts w:hint="eastAsia"/>
        </w:rPr>
        <w:t>个哈希函数进行映射，每次映射都会产生一个哈希值，这个值</w:t>
      </w:r>
      <w:r w:rsidR="009435D9">
        <w:rPr>
          <w:rFonts w:hint="eastAsia"/>
        </w:rPr>
        <w:t>可以看成是数组的下标，即对应数组当中的某一位</w:t>
      </w:r>
      <w:r w:rsidR="000B7603" w:rsidRPr="000B7603">
        <w:rPr>
          <w:rFonts w:hint="eastAsia"/>
        </w:rPr>
        <w:t>，然后将位数组对应的位置</w:t>
      </w:r>
      <w:r w:rsidR="008D0340">
        <w:rPr>
          <w:rFonts w:hint="eastAsia"/>
        </w:rPr>
        <w:t>修改</w:t>
      </w:r>
      <w:r w:rsidR="000B7603" w:rsidRPr="000B7603">
        <w:rPr>
          <w:rFonts w:hint="eastAsia"/>
        </w:rPr>
        <w:t>为</w:t>
      </w:r>
      <w:r w:rsidR="000B7603" w:rsidRPr="000B7603">
        <w:rPr>
          <w:rFonts w:hint="eastAsia"/>
        </w:rPr>
        <w:t>1</w:t>
      </w:r>
      <w:r w:rsidR="000B7603" w:rsidRPr="000B7603">
        <w:rPr>
          <w:rFonts w:hint="eastAsia"/>
        </w:rPr>
        <w:t>。</w:t>
      </w:r>
      <w:r w:rsidR="00DA416B">
        <w:rPr>
          <w:rFonts w:hint="eastAsia"/>
        </w:rPr>
        <w:t>当</w:t>
      </w:r>
      <w:r w:rsidR="000B7603" w:rsidRPr="000B7603">
        <w:rPr>
          <w:rFonts w:hint="eastAsia"/>
        </w:rPr>
        <w:t>查询</w:t>
      </w:r>
      <w:r w:rsidR="000B7603" w:rsidRPr="000B7603">
        <w:rPr>
          <w:rFonts w:hint="eastAsia"/>
        </w:rPr>
        <w:t>W</w:t>
      </w:r>
      <w:r w:rsidR="000B7603" w:rsidRPr="000B7603">
        <w:rPr>
          <w:rFonts w:hint="eastAsia"/>
        </w:rPr>
        <w:t>元素是否存在集合中的时候，同样的方法将</w:t>
      </w:r>
      <w:r w:rsidR="000B7603" w:rsidRPr="000B7603">
        <w:rPr>
          <w:rFonts w:hint="eastAsia"/>
        </w:rPr>
        <w:t>W</w:t>
      </w:r>
      <w:r w:rsidR="000B7603" w:rsidRPr="000B7603">
        <w:rPr>
          <w:rFonts w:hint="eastAsia"/>
        </w:rPr>
        <w:t>通过哈希映射到位数组上的</w:t>
      </w:r>
      <w:r w:rsidR="000B7603" w:rsidRPr="000B7603">
        <w:rPr>
          <w:rFonts w:hint="eastAsia"/>
        </w:rPr>
        <w:t>3</w:t>
      </w:r>
      <w:r w:rsidR="000C0A06">
        <w:rPr>
          <w:rFonts w:hint="eastAsia"/>
        </w:rPr>
        <w:t>个位置</w:t>
      </w:r>
      <w:r w:rsidR="000B7603" w:rsidRPr="000B7603">
        <w:rPr>
          <w:rFonts w:hint="eastAsia"/>
        </w:rPr>
        <w:t>。如果</w:t>
      </w:r>
      <w:r w:rsidR="00C90371">
        <w:rPr>
          <w:rFonts w:hint="eastAsia"/>
        </w:rPr>
        <w:t>这</w:t>
      </w:r>
      <w:r w:rsidR="00C90371">
        <w:rPr>
          <w:rFonts w:hint="eastAsia"/>
        </w:rPr>
        <w:t>3</w:t>
      </w:r>
      <w:r w:rsidR="00C90371">
        <w:rPr>
          <w:rFonts w:hint="eastAsia"/>
        </w:rPr>
        <w:t>个位置当中</w:t>
      </w:r>
      <w:r w:rsidR="007664D9">
        <w:rPr>
          <w:rFonts w:hint="eastAsia"/>
        </w:rPr>
        <w:t>有一个</w:t>
      </w:r>
      <w:r w:rsidR="000B7603" w:rsidRPr="000B7603">
        <w:rPr>
          <w:rFonts w:hint="eastAsia"/>
        </w:rPr>
        <w:t>不为</w:t>
      </w:r>
      <w:r w:rsidR="000B7603" w:rsidRPr="000B7603">
        <w:rPr>
          <w:rFonts w:hint="eastAsia"/>
        </w:rPr>
        <w:t>1</w:t>
      </w:r>
      <w:r w:rsidR="000B7603" w:rsidRPr="000B7603">
        <w:rPr>
          <w:rFonts w:hint="eastAsia"/>
        </w:rPr>
        <w:t>，则可以判断该元素一定不存在集合中。反之，如果</w:t>
      </w:r>
      <w:r w:rsidR="000B7603" w:rsidRPr="000B7603">
        <w:rPr>
          <w:rFonts w:hint="eastAsia"/>
        </w:rPr>
        <w:t>3</w:t>
      </w:r>
      <w:r w:rsidR="000B7603" w:rsidRPr="000B7603">
        <w:rPr>
          <w:rFonts w:hint="eastAsia"/>
        </w:rPr>
        <w:t>个点都为</w:t>
      </w:r>
      <w:r w:rsidR="000B7603" w:rsidRPr="000B7603">
        <w:rPr>
          <w:rFonts w:hint="eastAsia"/>
        </w:rPr>
        <w:t>1</w:t>
      </w:r>
      <w:r w:rsidR="000B7603" w:rsidRPr="000B7603">
        <w:rPr>
          <w:rFonts w:hint="eastAsia"/>
        </w:rPr>
        <w:t>，则该元素可能存在集合中。可以从图中可以看到：假设某个元素通过映射对应下标为</w:t>
      </w:r>
      <w:r w:rsidR="000B7603" w:rsidRPr="000B7603">
        <w:rPr>
          <w:rFonts w:hint="eastAsia"/>
        </w:rPr>
        <w:t>4</w:t>
      </w:r>
      <w:r w:rsidR="000B7603" w:rsidRPr="000B7603">
        <w:rPr>
          <w:rFonts w:hint="eastAsia"/>
        </w:rPr>
        <w:t>，</w:t>
      </w:r>
      <w:r w:rsidR="000B7603" w:rsidRPr="000B7603">
        <w:rPr>
          <w:rFonts w:hint="eastAsia"/>
        </w:rPr>
        <w:t>5</w:t>
      </w:r>
      <w:r w:rsidR="000B7603" w:rsidRPr="000B7603">
        <w:rPr>
          <w:rFonts w:hint="eastAsia"/>
        </w:rPr>
        <w:t>，</w:t>
      </w:r>
      <w:r w:rsidR="000B7603" w:rsidRPr="000B7603">
        <w:rPr>
          <w:rFonts w:hint="eastAsia"/>
        </w:rPr>
        <w:t>6</w:t>
      </w:r>
      <w:r w:rsidR="000B7603" w:rsidRPr="000B7603">
        <w:rPr>
          <w:rFonts w:hint="eastAsia"/>
        </w:rPr>
        <w:t>这</w:t>
      </w:r>
      <w:r w:rsidR="000B7603" w:rsidRPr="000B7603">
        <w:rPr>
          <w:rFonts w:hint="eastAsia"/>
        </w:rPr>
        <w:t>3</w:t>
      </w:r>
      <w:r w:rsidR="000B7603" w:rsidRPr="000B7603">
        <w:rPr>
          <w:rFonts w:hint="eastAsia"/>
        </w:rPr>
        <w:t>个点。虽然这</w:t>
      </w:r>
      <w:r w:rsidR="000B7603" w:rsidRPr="000B7603">
        <w:rPr>
          <w:rFonts w:hint="eastAsia"/>
        </w:rPr>
        <w:t>3</w:t>
      </w:r>
      <w:r w:rsidR="000B7603" w:rsidRPr="000B7603">
        <w:rPr>
          <w:rFonts w:hint="eastAsia"/>
        </w:rPr>
        <w:t>个点都为</w:t>
      </w:r>
      <w:r w:rsidR="000B7603" w:rsidRPr="000B7603">
        <w:rPr>
          <w:rFonts w:hint="eastAsia"/>
        </w:rPr>
        <w:t>1</w:t>
      </w:r>
      <w:r w:rsidR="000B7603" w:rsidRPr="000B7603">
        <w:rPr>
          <w:rFonts w:hint="eastAsia"/>
        </w:rPr>
        <w:t>，但是很明显这</w:t>
      </w:r>
      <w:r w:rsidR="000B7603" w:rsidRPr="000B7603">
        <w:rPr>
          <w:rFonts w:hint="eastAsia"/>
        </w:rPr>
        <w:t>3</w:t>
      </w:r>
      <w:r w:rsidR="000B7603" w:rsidRPr="000B7603">
        <w:rPr>
          <w:rFonts w:hint="eastAsia"/>
        </w:rPr>
        <w:t>个点是不同元素经过哈希得到的位置，因此这种情况说明元素虽然不在集合中，也可能对应的都是</w:t>
      </w:r>
      <w:r w:rsidR="000B7603" w:rsidRPr="000B7603">
        <w:rPr>
          <w:rFonts w:hint="eastAsia"/>
        </w:rPr>
        <w:t>1</w:t>
      </w:r>
      <w:r w:rsidR="000B7603" w:rsidRPr="000B7603">
        <w:rPr>
          <w:rFonts w:hint="eastAsia"/>
        </w:rPr>
        <w:t>，这是误判率存在的原因。</w:t>
      </w:r>
    </w:p>
    <w:p w:rsidR="00D026F4" w:rsidRDefault="00D026F4" w:rsidP="000B7603">
      <w:pPr>
        <w:pStyle w:val="a2"/>
        <w:spacing w:before="156" w:after="156"/>
        <w:ind w:firstLine="480"/>
      </w:pPr>
      <w:r w:rsidRPr="00DD7D2A">
        <w:rPr>
          <w:rFonts w:hint="eastAsia"/>
        </w:rPr>
        <w:lastRenderedPageBreak/>
        <w:t>布隆过滤器</w:t>
      </w:r>
      <w:r>
        <w:rPr>
          <w:rFonts w:hint="eastAsia"/>
        </w:rPr>
        <w:t>添加元素的过程为：</w:t>
      </w:r>
      <w:r w:rsidR="00F87347">
        <w:rPr>
          <w:rFonts w:hint="eastAsia"/>
        </w:rPr>
        <w:t>1</w:t>
      </w:r>
      <w:r w:rsidR="00F87347">
        <w:t>)</w:t>
      </w:r>
      <w:r w:rsidR="00F87347">
        <w:rPr>
          <w:rFonts w:hint="eastAsia"/>
        </w:rPr>
        <w:t>将要添加的元素计算出</w:t>
      </w:r>
      <w:r w:rsidR="00F87347" w:rsidRPr="00F87347">
        <w:rPr>
          <w:rFonts w:hint="eastAsia"/>
        </w:rPr>
        <w:t>k</w:t>
      </w:r>
      <w:r w:rsidR="00F87347" w:rsidRPr="00F87347">
        <w:rPr>
          <w:rFonts w:hint="eastAsia"/>
        </w:rPr>
        <w:t>个哈希函数</w:t>
      </w:r>
      <w:r w:rsidR="00F87347">
        <w:rPr>
          <w:rFonts w:hint="eastAsia"/>
        </w:rPr>
        <w:t>值；</w:t>
      </w:r>
      <w:r w:rsidR="00F87347">
        <w:rPr>
          <w:rFonts w:hint="eastAsia"/>
        </w:rPr>
        <w:t>2</w:t>
      </w:r>
      <w:r w:rsidR="00F87347">
        <w:t>)</w:t>
      </w:r>
      <w:r w:rsidR="00F87347" w:rsidRPr="00F87347">
        <w:rPr>
          <w:rFonts w:hint="eastAsia"/>
        </w:rPr>
        <w:t>得到对应于位数组上的</w:t>
      </w:r>
      <w:r w:rsidR="00F87347" w:rsidRPr="00F87347">
        <w:rPr>
          <w:rFonts w:hint="eastAsia"/>
        </w:rPr>
        <w:t>k</w:t>
      </w:r>
      <w:r w:rsidR="00F87347" w:rsidRPr="00F87347">
        <w:rPr>
          <w:rFonts w:hint="eastAsia"/>
        </w:rPr>
        <w:t>个位置</w:t>
      </w:r>
      <w:r w:rsidR="00F87347">
        <w:rPr>
          <w:rFonts w:hint="eastAsia"/>
        </w:rPr>
        <w:t>；</w:t>
      </w:r>
      <w:r w:rsidR="00F87347">
        <w:rPr>
          <w:rFonts w:hint="eastAsia"/>
        </w:rPr>
        <w:t>3</w:t>
      </w:r>
      <w:r w:rsidR="00F87347">
        <w:t>)</w:t>
      </w:r>
      <w:r w:rsidR="00F87347" w:rsidRPr="00F87347">
        <w:rPr>
          <w:rFonts w:hint="eastAsia"/>
        </w:rPr>
        <w:t>将这</w:t>
      </w:r>
      <w:r w:rsidR="00F87347" w:rsidRPr="00F87347">
        <w:rPr>
          <w:rFonts w:hint="eastAsia"/>
        </w:rPr>
        <w:t>k</w:t>
      </w:r>
      <w:r w:rsidR="00F87347" w:rsidRPr="00F87347">
        <w:rPr>
          <w:rFonts w:hint="eastAsia"/>
        </w:rPr>
        <w:t>个位置设为</w:t>
      </w:r>
      <w:r w:rsidR="00F87347" w:rsidRPr="00F87347">
        <w:rPr>
          <w:rFonts w:hint="eastAsia"/>
        </w:rPr>
        <w:t>1</w:t>
      </w:r>
      <w:r w:rsidR="00F87347">
        <w:rPr>
          <w:rFonts w:hint="eastAsia"/>
        </w:rPr>
        <w:t>。</w:t>
      </w:r>
    </w:p>
    <w:p w:rsidR="00A52189" w:rsidRPr="00F87347" w:rsidRDefault="00A52189" w:rsidP="000B7603">
      <w:pPr>
        <w:pStyle w:val="a2"/>
        <w:spacing w:before="156" w:after="156"/>
        <w:ind w:firstLine="480"/>
      </w:pPr>
      <w:r w:rsidRPr="00A52189">
        <w:rPr>
          <w:rFonts w:hint="eastAsia"/>
        </w:rPr>
        <w:t>布隆过滤器查询元素</w:t>
      </w:r>
      <w:r>
        <w:rPr>
          <w:rFonts w:hint="eastAsia"/>
        </w:rPr>
        <w:t>的过程为：</w:t>
      </w:r>
      <w:r>
        <w:rPr>
          <w:rFonts w:hint="eastAsia"/>
        </w:rPr>
        <w:t>1</w:t>
      </w:r>
      <w:r>
        <w:t>)</w:t>
      </w:r>
      <w:r w:rsidR="009239CA">
        <w:rPr>
          <w:rFonts w:hint="eastAsia"/>
        </w:rPr>
        <w:t>将要添加的元素计算出</w:t>
      </w:r>
      <w:r w:rsidR="009239CA" w:rsidRPr="00F87347">
        <w:rPr>
          <w:rFonts w:hint="eastAsia"/>
        </w:rPr>
        <w:t>k</w:t>
      </w:r>
      <w:r w:rsidR="009239CA" w:rsidRPr="00F87347">
        <w:rPr>
          <w:rFonts w:hint="eastAsia"/>
        </w:rPr>
        <w:t>个哈希函数</w:t>
      </w:r>
      <w:r w:rsidR="009239CA">
        <w:rPr>
          <w:rFonts w:hint="eastAsia"/>
        </w:rPr>
        <w:t>值；</w:t>
      </w:r>
      <w:r w:rsidR="0069354E">
        <w:rPr>
          <w:rFonts w:hint="eastAsia"/>
        </w:rPr>
        <w:t>2</w:t>
      </w:r>
      <w:r w:rsidR="0069354E">
        <w:t>)</w:t>
      </w:r>
      <w:r w:rsidR="0069354E" w:rsidRPr="00F87347">
        <w:rPr>
          <w:rFonts w:hint="eastAsia"/>
        </w:rPr>
        <w:t>得到对应于位数组上的</w:t>
      </w:r>
      <w:r w:rsidR="0069354E" w:rsidRPr="00F87347">
        <w:rPr>
          <w:rFonts w:hint="eastAsia"/>
        </w:rPr>
        <w:t>k</w:t>
      </w:r>
      <w:r w:rsidR="0069354E" w:rsidRPr="00F87347">
        <w:rPr>
          <w:rFonts w:hint="eastAsia"/>
        </w:rPr>
        <w:t>个位置</w:t>
      </w:r>
      <w:r w:rsidR="0069354E">
        <w:rPr>
          <w:rFonts w:hint="eastAsia"/>
        </w:rPr>
        <w:t>；</w:t>
      </w:r>
      <w:r w:rsidR="0069354E">
        <w:rPr>
          <w:rFonts w:hint="eastAsia"/>
        </w:rPr>
        <w:t>3)</w:t>
      </w:r>
      <w:r w:rsidR="0069354E" w:rsidRPr="0069354E">
        <w:rPr>
          <w:rFonts w:hint="eastAsia"/>
        </w:rPr>
        <w:t>如果</w:t>
      </w:r>
      <w:r w:rsidR="0069354E" w:rsidRPr="0069354E">
        <w:rPr>
          <w:rFonts w:hint="eastAsia"/>
        </w:rPr>
        <w:t>k</w:t>
      </w:r>
      <w:r w:rsidR="0069354E" w:rsidRPr="0069354E">
        <w:rPr>
          <w:rFonts w:hint="eastAsia"/>
        </w:rPr>
        <w:t>个位置有一个为</w:t>
      </w:r>
      <w:r w:rsidR="0069354E" w:rsidRPr="0069354E">
        <w:rPr>
          <w:rFonts w:hint="eastAsia"/>
        </w:rPr>
        <w:t>0</w:t>
      </w:r>
      <w:r w:rsidR="0069354E" w:rsidRPr="0069354E">
        <w:rPr>
          <w:rFonts w:hint="eastAsia"/>
        </w:rPr>
        <w:t>，则肯定不在集合中</w:t>
      </w:r>
      <w:r w:rsidR="0069354E">
        <w:rPr>
          <w:rFonts w:hint="eastAsia"/>
        </w:rPr>
        <w:t>；</w:t>
      </w:r>
      <w:r w:rsidR="0069354E">
        <w:rPr>
          <w:rFonts w:hint="eastAsia"/>
        </w:rPr>
        <w:t>4</w:t>
      </w:r>
      <w:r w:rsidR="0069354E">
        <w:t>)</w:t>
      </w:r>
      <w:r w:rsidR="00664460" w:rsidRPr="00664460">
        <w:rPr>
          <w:rFonts w:hint="eastAsia"/>
        </w:rPr>
        <w:t>如果</w:t>
      </w:r>
      <w:r w:rsidR="00664460" w:rsidRPr="00664460">
        <w:rPr>
          <w:rFonts w:hint="eastAsia"/>
        </w:rPr>
        <w:t>k</w:t>
      </w:r>
      <w:r w:rsidR="00664460" w:rsidRPr="00664460">
        <w:rPr>
          <w:rFonts w:hint="eastAsia"/>
        </w:rPr>
        <w:t>个位置全部为</w:t>
      </w:r>
      <w:r w:rsidR="00664460" w:rsidRPr="00664460">
        <w:rPr>
          <w:rFonts w:hint="eastAsia"/>
        </w:rPr>
        <w:t>1</w:t>
      </w:r>
      <w:r w:rsidR="00664460" w:rsidRPr="00664460">
        <w:rPr>
          <w:rFonts w:hint="eastAsia"/>
        </w:rPr>
        <w:t>，则可能在集合中</w:t>
      </w:r>
      <w:r w:rsidR="00E10558">
        <w:rPr>
          <w:rFonts w:hint="eastAsia"/>
        </w:rPr>
        <w:t>。</w:t>
      </w:r>
    </w:p>
    <w:p w:rsidR="00F10992" w:rsidRDefault="00892FA5" w:rsidP="00F10992">
      <w:pPr>
        <w:pStyle w:val="2"/>
        <w:spacing w:before="156" w:after="156"/>
      </w:pPr>
      <w:bookmarkStart w:id="67" w:name="_Toc480974777"/>
      <w:r>
        <w:rPr>
          <w:rFonts w:hint="eastAsia"/>
        </w:rPr>
        <w:t>实验</w:t>
      </w:r>
      <w:bookmarkEnd w:id="67"/>
    </w:p>
    <w:p w:rsidR="00A5749B" w:rsidRPr="00832650"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887322" w:rsidRDefault="0054666B" w:rsidP="00887322">
      <w:pPr>
        <w:pStyle w:val="3"/>
        <w:spacing w:before="156" w:after="156"/>
      </w:pPr>
      <w:bookmarkStart w:id="68" w:name="_Toc480974778"/>
      <w:r>
        <w:rPr>
          <w:rFonts w:hint="eastAsia"/>
        </w:rPr>
        <w:t>数据集及评价标准</w:t>
      </w:r>
      <w:bookmarkEnd w:id="68"/>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r w:rsidR="00160C87">
        <w:rPr>
          <w:rFonts w:hint="eastAsia"/>
        </w:rPr>
        <w:t>各个关系类型语料分布如表</w:t>
      </w:r>
      <w:r w:rsidR="00FA799E">
        <w:rPr>
          <w:rFonts w:hint="eastAsia"/>
        </w:rPr>
        <w:t>4-</w:t>
      </w:r>
      <w:r w:rsidR="00FA799E">
        <w:t>1</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Pr>
          <w:rFonts w:hint="eastAsia"/>
          <w:sz w:val="22"/>
          <w:szCs w:val="22"/>
        </w:rPr>
        <w:t>-1</w:t>
      </w:r>
      <w:r>
        <w:rPr>
          <w:sz w:val="22"/>
          <w:szCs w:val="22"/>
        </w:rPr>
        <w:t xml:space="preserve"> </w:t>
      </w:r>
      <w:r>
        <w:rPr>
          <w:rFonts w:hint="eastAsia"/>
          <w:sz w:val="22"/>
          <w:szCs w:val="22"/>
        </w:rPr>
        <w:t>语料统计</w:t>
      </w:r>
    </w:p>
    <w:tbl>
      <w:tblPr>
        <w:tblStyle w:val="af6"/>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易新闻</w:t>
      </w:r>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lastRenderedPageBreak/>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9" w:name="_Toc480974779"/>
      <w:r>
        <w:rPr>
          <w:rFonts w:hint="eastAsia"/>
        </w:rPr>
        <w:t>实验设置</w:t>
      </w:r>
      <w:bookmarkEnd w:id="69"/>
    </w:p>
    <w:p w:rsidR="001259A9" w:rsidRDefault="001259A9" w:rsidP="00156572">
      <w:pPr>
        <w:pStyle w:val="a2"/>
        <w:spacing w:before="156" w:after="156"/>
        <w:ind w:firstLine="480"/>
        <w:jc w:val="center"/>
      </w:pPr>
      <w:r>
        <w:rPr>
          <w:rFonts w:hint="eastAsia"/>
          <w:noProof/>
        </w:rPr>
        <w:drawing>
          <wp:inline distT="0" distB="0" distL="0" distR="0" wp14:anchorId="62212FFA" wp14:editId="2E3A86F4">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Pr="00642B09">
        <w:rPr>
          <w:rFonts w:hint="eastAsia"/>
          <w:sz w:val="22"/>
          <w:szCs w:val="22"/>
        </w:rPr>
        <w:t>4-4</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drawing>
          <wp:inline distT="0" distB="0" distL="0" distR="0" wp14:anchorId="1657FF28" wp14:editId="48E46411">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FD1783" w:rsidRDefault="00642B09" w:rsidP="00642B09">
      <w:pPr>
        <w:widowControl/>
        <w:jc w:val="center"/>
        <w:rPr>
          <w:sz w:val="22"/>
          <w:szCs w:val="22"/>
        </w:rPr>
      </w:pPr>
      <w:r w:rsidRPr="00642B09">
        <w:rPr>
          <w:rFonts w:hint="eastAsia"/>
          <w:sz w:val="22"/>
          <w:szCs w:val="22"/>
        </w:rPr>
        <w:t>图</w:t>
      </w:r>
      <w:r w:rsidR="00E0184F">
        <w:rPr>
          <w:rFonts w:hint="eastAsia"/>
          <w:sz w:val="22"/>
          <w:szCs w:val="22"/>
        </w:rPr>
        <w:t>4-5</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lastRenderedPageBreak/>
        <w:drawing>
          <wp:inline distT="0" distB="0" distL="0" distR="0" wp14:anchorId="7CDFC567" wp14:editId="2FA4E978">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6646D" w:rsidRDefault="00B6646D" w:rsidP="00642B09">
      <w:pPr>
        <w:widowControl/>
        <w:jc w:val="center"/>
        <w:rPr>
          <w:sz w:val="22"/>
          <w:szCs w:val="22"/>
        </w:rPr>
      </w:pPr>
      <w:r w:rsidRPr="00642B09">
        <w:rPr>
          <w:rFonts w:hint="eastAsia"/>
          <w:sz w:val="22"/>
          <w:szCs w:val="22"/>
        </w:rPr>
        <w:t>图</w:t>
      </w:r>
      <w:r>
        <w:rPr>
          <w:rFonts w:hint="eastAsia"/>
          <w:sz w:val="22"/>
          <w:szCs w:val="22"/>
        </w:rPr>
        <w:t>4-5</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8B34B0" w:rsidRDefault="00F56874" w:rsidP="005269BF">
      <w:pPr>
        <w:pStyle w:val="a2"/>
        <w:spacing w:before="156" w:after="156"/>
        <w:ind w:firstLine="480"/>
      </w:pPr>
      <w:r>
        <w:rPr>
          <w:rFonts w:hint="eastAsia"/>
        </w:rPr>
        <w:t>本小节主要通过实验来验证窗口大小和隐藏层大小对模型分类效果的影响</w:t>
      </w:r>
      <w:r w:rsidR="00E0184F">
        <w:rPr>
          <w:rFonts w:hint="eastAsia"/>
        </w:rPr>
        <w:t>。</w:t>
      </w:r>
      <w:r w:rsidR="00522910">
        <w:rPr>
          <w:rFonts w:hint="eastAsia"/>
        </w:rPr>
        <w:t>在图</w:t>
      </w:r>
      <w:r w:rsidR="00522910">
        <w:rPr>
          <w:rFonts w:hint="eastAsia"/>
        </w:rPr>
        <w:t>4-</w:t>
      </w:r>
      <w:r w:rsidR="00522910">
        <w:t>4</w:t>
      </w:r>
      <w:r w:rsidR="00522910">
        <w:rPr>
          <w:rFonts w:hint="eastAsia"/>
        </w:rPr>
        <w:t>和图</w:t>
      </w:r>
      <w:r w:rsidR="00522910">
        <w:rPr>
          <w:rFonts w:hint="eastAsia"/>
        </w:rPr>
        <w:t>4-</w:t>
      </w:r>
      <w:r w:rsidR="00522910">
        <w:t>5</w:t>
      </w:r>
      <w:r w:rsidR="00522910">
        <w:rPr>
          <w:rFonts w:hint="eastAsia"/>
        </w:rPr>
        <w:t>中，我们通过调整窗口大小</w:t>
      </w:r>
      <w:r w:rsidR="00522910" w:rsidRPr="00522910">
        <w:rPr>
          <w:rFonts w:hint="eastAsia"/>
          <w:i/>
        </w:rPr>
        <w:t>h</w:t>
      </w:r>
      <w:r w:rsidR="00522910">
        <w:rPr>
          <w:rFonts w:hint="eastAsia"/>
        </w:rPr>
        <w:t>以及隐藏层大小</w:t>
      </w:r>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5269BF">
        <w:t>5</w:t>
      </w:r>
      <w:r w:rsidR="00145218">
        <w:rPr>
          <w:rFonts w:hint="eastAsia"/>
        </w:rPr>
        <w:t>和图</w:t>
      </w:r>
      <w:r w:rsidR="00145218">
        <w:rPr>
          <w:rFonts w:hint="eastAsia"/>
        </w:rPr>
        <w:t>4-</w:t>
      </w:r>
      <w:r w:rsidR="00145218">
        <w:t>6</w:t>
      </w:r>
      <w:r w:rsidR="005269BF">
        <w:rPr>
          <w:rFonts w:hint="eastAsia"/>
        </w:rPr>
        <w:t>可以看出，随着隐藏层的不断变大，对模型的影响变化很小。</w:t>
      </w:r>
      <w:r w:rsidR="00BE467B">
        <w:rPr>
          <w:rFonts w:hint="eastAsia"/>
        </w:rPr>
        <w:t>表</w:t>
      </w:r>
      <w:r w:rsidR="00BE467B">
        <w:rPr>
          <w:rFonts w:hint="eastAsia"/>
        </w:rPr>
        <w:t>4-</w:t>
      </w:r>
      <w:r w:rsidR="00BE467B">
        <w:t>2</w:t>
      </w:r>
      <w:r w:rsidR="00BE467B">
        <w:rPr>
          <w:rFonts w:hint="eastAsia"/>
        </w:rPr>
        <w:t>列出了本章实验的参数设置。</w:t>
      </w:r>
    </w:p>
    <w:p w:rsidR="00182E6C" w:rsidRPr="00182E6C" w:rsidRDefault="00182E6C" w:rsidP="00182E6C">
      <w:pPr>
        <w:widowControl/>
        <w:jc w:val="center"/>
        <w:rPr>
          <w:sz w:val="22"/>
          <w:szCs w:val="22"/>
        </w:rPr>
      </w:pPr>
      <w:r w:rsidRPr="00E22C20">
        <w:rPr>
          <w:rFonts w:hint="eastAsia"/>
          <w:sz w:val="22"/>
          <w:szCs w:val="22"/>
        </w:rPr>
        <w:t>表</w:t>
      </w:r>
      <w:r w:rsidR="00E458E4">
        <w:rPr>
          <w:rFonts w:hint="eastAsia"/>
          <w:sz w:val="22"/>
          <w:szCs w:val="22"/>
        </w:rPr>
        <w:t xml:space="preserve"> 4</w:t>
      </w:r>
      <w:r>
        <w:rPr>
          <w:rFonts w:hint="eastAsia"/>
          <w:sz w:val="22"/>
          <w:szCs w:val="22"/>
        </w:rPr>
        <w:t>-2</w:t>
      </w:r>
      <w:r w:rsidRPr="00E22C20">
        <w:rPr>
          <w:sz w:val="22"/>
          <w:szCs w:val="22"/>
        </w:rPr>
        <w:t xml:space="preserve"> </w:t>
      </w:r>
      <w:r>
        <w:rPr>
          <w:rFonts w:hint="eastAsia"/>
          <w:sz w:val="22"/>
          <w:szCs w:val="22"/>
        </w:rPr>
        <w:t>CNN</w:t>
      </w:r>
      <w:r>
        <w:rPr>
          <w:rFonts w:hint="eastAsia"/>
          <w:sz w:val="22"/>
          <w:szCs w:val="22"/>
        </w:rPr>
        <w:t>参数设置</w:t>
      </w:r>
    </w:p>
    <w:tbl>
      <w:tblPr>
        <w:tblStyle w:val="af6"/>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70" w:name="_Toc480974780"/>
      <w:r>
        <w:rPr>
          <w:rFonts w:hint="eastAsia"/>
        </w:rPr>
        <w:t>实验</w:t>
      </w:r>
      <w:r w:rsidR="00887322">
        <w:rPr>
          <w:rFonts w:hint="eastAsia"/>
        </w:rPr>
        <w:t>结果</w:t>
      </w:r>
      <w:r>
        <w:rPr>
          <w:rFonts w:hint="eastAsia"/>
        </w:rPr>
        <w:t>及</w:t>
      </w:r>
      <w:r w:rsidR="00887322">
        <w:rPr>
          <w:rFonts w:hint="eastAsia"/>
        </w:rPr>
        <w:t>分析</w:t>
      </w:r>
      <w:bookmarkEnd w:id="70"/>
    </w:p>
    <w:p w:rsidR="00BA3E65" w:rsidRDefault="00DB6F6B" w:rsidP="0002109A">
      <w:pPr>
        <w:pStyle w:val="a2"/>
        <w:spacing w:before="156" w:after="156"/>
        <w:ind w:firstLine="480"/>
      </w:pPr>
      <w:r>
        <w:rPr>
          <w:rFonts w:hint="eastAsia"/>
        </w:rPr>
        <w:t>为了和传统基于人工特征的方法做对比，本文做了一组对比实验，</w:t>
      </w:r>
      <w:r w:rsidR="00AF3AD0">
        <w:rPr>
          <w:rFonts w:hint="eastAsia"/>
        </w:rPr>
        <w:t>其中所选特征主要包括实体对、句子的依存句法树结构信息，实体对之间的词序列</w:t>
      </w:r>
      <w:r w:rsidR="00BD2DB3">
        <w:rPr>
          <w:rFonts w:hint="eastAsia"/>
        </w:rPr>
        <w:t>以及词性标注的信息。</w:t>
      </w:r>
      <w:r>
        <w:rPr>
          <w:rFonts w:hint="eastAsia"/>
        </w:rPr>
        <w:t>实验结果见表格</w:t>
      </w:r>
      <w:r>
        <w:rPr>
          <w:rFonts w:hint="eastAsia"/>
        </w:rPr>
        <w:t>4-</w:t>
      </w:r>
      <w:r>
        <w:t>3</w:t>
      </w:r>
      <w:r>
        <w:rPr>
          <w:rFonts w:hint="eastAsia"/>
        </w:rPr>
        <w:t>。</w:t>
      </w:r>
    </w:p>
    <w:p w:rsidR="00F34C45" w:rsidRPr="00182E6C" w:rsidRDefault="00F34C45" w:rsidP="00F34C45">
      <w:pPr>
        <w:widowControl/>
        <w:jc w:val="center"/>
        <w:rPr>
          <w:sz w:val="22"/>
          <w:szCs w:val="22"/>
        </w:rPr>
      </w:pPr>
      <w:r w:rsidRPr="00E22C20">
        <w:rPr>
          <w:rFonts w:hint="eastAsia"/>
          <w:sz w:val="22"/>
          <w:szCs w:val="22"/>
        </w:rPr>
        <w:lastRenderedPageBreak/>
        <w:t>表</w:t>
      </w:r>
      <w:r>
        <w:rPr>
          <w:rFonts w:hint="eastAsia"/>
          <w:sz w:val="22"/>
          <w:szCs w:val="22"/>
        </w:rPr>
        <w:t xml:space="preserve"> 4-3</w:t>
      </w:r>
      <w:r w:rsidRPr="00E22C20">
        <w:rPr>
          <w:sz w:val="22"/>
          <w:szCs w:val="22"/>
        </w:rPr>
        <w:t xml:space="preserve"> </w:t>
      </w:r>
      <w:r>
        <w:rPr>
          <w:rFonts w:hint="eastAsia"/>
          <w:sz w:val="22"/>
          <w:szCs w:val="22"/>
        </w:rPr>
        <w:t>对比实验结果</w:t>
      </w:r>
    </w:p>
    <w:tbl>
      <w:tblPr>
        <w:tblStyle w:val="af6"/>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DB6F6B"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于之前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F10992" w:rsidRPr="006D17D3" w:rsidRDefault="00F10992" w:rsidP="006D17D3">
      <w:pPr>
        <w:pStyle w:val="2"/>
        <w:spacing w:before="156" w:after="156"/>
        <w:rPr>
          <w:rFonts w:eastAsiaTheme="minorEastAsia"/>
        </w:rPr>
      </w:pPr>
      <w:bookmarkStart w:id="71" w:name="_Toc480974781"/>
      <w:r>
        <w:rPr>
          <w:rFonts w:hint="eastAsia"/>
        </w:rPr>
        <w:t>本章小结</w:t>
      </w:r>
      <w:bookmarkEnd w:id="71"/>
    </w:p>
    <w:p w:rsidR="001B47D5" w:rsidRDefault="00750DCD" w:rsidP="00F631E1">
      <w:pPr>
        <w:pStyle w:val="a2"/>
        <w:spacing w:before="156" w:after="156"/>
        <w:ind w:firstLine="480"/>
        <w:sectPr w:rsidR="001B47D5" w:rsidSect="00DE5F50">
          <w:headerReference w:type="default" r:id="rId37"/>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些信息主要以网页文本的形式存在，其中所包含的企业以及人物之间的关系是一种有重要价值的信息。它在情报分析、网络舆情监控、社会网络分析等领域有着十分重要的应用。本章将在第三章的基础上，结合网络爬虫、网页正文提取、命名实体识别等</w:t>
      </w:r>
      <w:r w:rsidR="00E67FBA">
        <w:rPr>
          <w:rFonts w:hint="eastAsia"/>
        </w:rPr>
        <w:t>关键</w:t>
      </w:r>
      <w:r w:rsidR="0032051A">
        <w:rPr>
          <w:rFonts w:hint="eastAsia"/>
        </w:rPr>
        <w:t>技术实现对中文新闻文本</w:t>
      </w:r>
      <w:r>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2" w:name="_Toc480974782"/>
      <w:r>
        <w:rPr>
          <w:rFonts w:hint="eastAsia"/>
        </w:rPr>
        <w:lastRenderedPageBreak/>
        <w:t>总结与展望</w:t>
      </w:r>
      <w:bookmarkEnd w:id="72"/>
    </w:p>
    <w:p w:rsidR="00A60445" w:rsidRDefault="00A60445" w:rsidP="00A60445">
      <w:pPr>
        <w:pStyle w:val="2"/>
        <w:spacing w:before="156" w:after="156"/>
      </w:pPr>
      <w:bookmarkStart w:id="73" w:name="_Toc480974783"/>
      <w:r>
        <w:rPr>
          <w:rFonts w:hint="eastAsia"/>
        </w:rPr>
        <w:t>工作总结</w:t>
      </w:r>
      <w:bookmarkEnd w:id="73"/>
    </w:p>
    <w:p w:rsidR="003C5F41" w:rsidRDefault="003C5F41" w:rsidP="003C5F41">
      <w:pPr>
        <w:pStyle w:val="a2"/>
        <w:spacing w:before="156" w:after="156"/>
        <w:ind w:firstLine="480"/>
      </w:pPr>
      <w:r>
        <w:rPr>
          <w:rFonts w:hint="eastAsia"/>
        </w:rPr>
        <w:t>本文主要工作围绕实体关系抽取任务的相关问题展开，主要包括两个部分，分别是句子的</w:t>
      </w:r>
      <w:r w:rsidR="005E1781">
        <w:rPr>
          <w:rFonts w:hint="eastAsia"/>
        </w:rPr>
        <w:t>分布式</w:t>
      </w:r>
      <w:r>
        <w:rPr>
          <w:rFonts w:hint="eastAsia"/>
        </w:rPr>
        <w:t>表示和面向互联网新闻当中企业实体关系的抽取</w:t>
      </w:r>
      <w:r w:rsidRPr="004102E2">
        <w:rPr>
          <w:rFonts w:hint="eastAsia"/>
        </w:rPr>
        <w:t>。</w:t>
      </w:r>
      <w:r>
        <w:rPr>
          <w:rFonts w:hint="eastAsia"/>
        </w:rPr>
        <w:t>需要注意的是，本文只考虑句子级别上的关系抽取。</w:t>
      </w:r>
    </w:p>
    <w:p w:rsidR="003C5F41" w:rsidRDefault="003C5F41" w:rsidP="003C5F41">
      <w:pPr>
        <w:pStyle w:val="a2"/>
        <w:spacing w:before="156" w:after="156"/>
        <w:ind w:firstLine="480"/>
      </w:pPr>
      <w:r>
        <w:t>第一部分针对传统词袋模型在表征句子时缺乏语义信息以及未考虑词的位置信息的缺陷，提出了基于词向量加权和基于卷积神经网络的方法用于构建紧凑且具有语义的句子</w:t>
      </w:r>
      <w:r w:rsidR="005E1781">
        <w:t>分布式</w:t>
      </w:r>
      <w:r>
        <w:t>表示，作为构建关系分类模型的输入。</w:t>
      </w:r>
    </w:p>
    <w:p w:rsidR="00857AEA" w:rsidRPr="00BF6BC3" w:rsidRDefault="003C5F41" w:rsidP="00BF6BC3">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构建关系语料库的方法，克服了纯人工标注过程中费时费力的缺点。并在第一部分的工作基础上，结合网页正文提取、命名实体识别等关键技术，构建了面向互联网新闻文本的企业关系抽取系统的原型</w:t>
      </w:r>
      <w:r w:rsidR="00DA2ADA">
        <w:rPr>
          <w:rFonts w:hint="eastAsia"/>
        </w:rPr>
        <w:t>。</w:t>
      </w:r>
    </w:p>
    <w:p w:rsidR="00A60445" w:rsidRDefault="00A60445" w:rsidP="00A60445">
      <w:pPr>
        <w:pStyle w:val="2"/>
        <w:spacing w:before="156" w:after="156"/>
      </w:pPr>
      <w:bookmarkStart w:id="74" w:name="_Toc480974784"/>
      <w:r>
        <w:rPr>
          <w:rFonts w:hint="eastAsia"/>
        </w:rPr>
        <w:t>未来展望</w:t>
      </w:r>
      <w:bookmarkEnd w:id="74"/>
    </w:p>
    <w:p w:rsidR="00BC7125" w:rsidRDefault="00BC7125" w:rsidP="00BC7125">
      <w:pPr>
        <w:pStyle w:val="a2"/>
        <w:spacing w:before="156" w:after="156"/>
        <w:ind w:firstLine="480"/>
      </w:pPr>
      <w:r>
        <w:t>本文</w:t>
      </w:r>
      <w:r w:rsidR="00A5249F">
        <w:t>有关实体关系抽取的工作还存在着一些不足，</w:t>
      </w:r>
      <w:r w:rsidR="008115D1">
        <w:t>比如目前只是考虑句子</w:t>
      </w:r>
      <w:r w:rsidR="008015FC">
        <w:t>级的实体关系抽取</w:t>
      </w:r>
      <w:r w:rsidR="008115D1">
        <w:t>，</w:t>
      </w:r>
      <w:r w:rsidR="008015FC">
        <w:t>而没有考虑段落级和篇章级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r w:rsidRPr="003A1F67">
        <w:rPr>
          <w:rFonts w:hint="eastAsia"/>
        </w:rPr>
        <w:t>文档级关系抽取：可以考虑引入等价关系，即共指消解处理结果，通过实体之间等价关系和非等价关系的融合和简单推理实现篇章级实体关系抽取，提高召回率，更好地对篇章进行理解。</w:t>
      </w:r>
    </w:p>
    <w:p w:rsidR="003A1F67" w:rsidRPr="00BC7125" w:rsidRDefault="003A1F67" w:rsidP="003A1F67">
      <w:pPr>
        <w:pStyle w:val="a2"/>
        <w:numPr>
          <w:ilvl w:val="0"/>
          <w:numId w:val="24"/>
        </w:numPr>
        <w:spacing w:before="156" w:after="156"/>
        <w:ind w:firstLineChars="0"/>
      </w:pPr>
      <w:r w:rsidRPr="003A1F67">
        <w:rPr>
          <w:rFonts w:hint="eastAsia"/>
        </w:rPr>
        <w:t>领域自适应的关系抽取：可以</w:t>
      </w:r>
      <w:r w:rsidR="00D16518">
        <w:rPr>
          <w:rFonts w:hint="eastAsia"/>
        </w:rPr>
        <w:t>尝试构建一套</w:t>
      </w:r>
      <w:r w:rsidRPr="003A1F67">
        <w:rPr>
          <w:rFonts w:hint="eastAsia"/>
        </w:rPr>
        <w:t>领域自适应的关系抽取研究框架，即</w:t>
      </w:r>
      <w:r w:rsidRPr="003A1F67">
        <w:rPr>
          <w:rFonts w:hint="eastAsia"/>
        </w:rPr>
        <w:t>Open IE</w:t>
      </w:r>
      <w:r w:rsidRPr="003A1F67">
        <w:rPr>
          <w:rFonts w:hint="eastAsia"/>
        </w:rPr>
        <w:t>。系统可以自动发现关系类型、挖掘关系描述模式、抽取实体对。或者在已有领域标注语料库基础上，使用迁移学习</w:t>
      </w:r>
      <w:r w:rsidR="003768C8">
        <w:rPr>
          <w:rFonts w:hint="eastAsia"/>
        </w:rPr>
        <w:t>(</w:t>
      </w:r>
      <w:r w:rsidRPr="003A1F67">
        <w:rPr>
          <w:rFonts w:hint="eastAsia"/>
        </w:rPr>
        <w:t>transfer learning</w:t>
      </w:r>
      <w:r w:rsidR="003768C8">
        <w:rPr>
          <w:rFonts w:hint="eastAsia"/>
        </w:rPr>
        <w:t>)</w:t>
      </w:r>
      <w:r w:rsidRPr="003A1F67">
        <w:rPr>
          <w:rFonts w:hint="eastAsia"/>
        </w:rPr>
        <w:t>的方法推广到其他领域。</w:t>
      </w:r>
    </w:p>
    <w:p w:rsidR="0016652A" w:rsidRPr="00F348A6" w:rsidRDefault="00AF64E2" w:rsidP="001C0C09">
      <w:pPr>
        <w:widowControl/>
        <w:jc w:val="left"/>
        <w:rPr>
          <w:rFonts w:eastAsiaTheme="minorEastAsia"/>
        </w:rPr>
      </w:pPr>
      <w:r>
        <w:br w:type="page"/>
      </w:r>
    </w:p>
    <w:p w:rsidR="00CF2D02" w:rsidRDefault="00A54356" w:rsidP="00493194">
      <w:pPr>
        <w:pStyle w:val="af9"/>
      </w:pPr>
      <w:bookmarkStart w:id="75" w:name="第四章"/>
      <w:bookmarkStart w:id="76" w:name="第五章"/>
      <w:bookmarkStart w:id="77" w:name="_Toc451969797"/>
      <w:bookmarkStart w:id="78" w:name="_Toc480974785"/>
      <w:bookmarkEnd w:id="15"/>
      <w:bookmarkEnd w:id="14"/>
      <w:bookmarkEnd w:id="75"/>
      <w:bookmarkEnd w:id="76"/>
      <w:r>
        <w:rPr>
          <w:rFonts w:hint="eastAsia"/>
        </w:rPr>
        <w:lastRenderedPageBreak/>
        <w:t>参考文献</w:t>
      </w:r>
      <w:bookmarkEnd w:id="77"/>
      <w:bookmarkEnd w:id="78"/>
    </w:p>
    <w:p w:rsidR="004A213A" w:rsidRPr="00152763" w:rsidRDefault="004A213A" w:rsidP="00B25830">
      <w:pPr>
        <w:pStyle w:val="afa"/>
        <w:numPr>
          <w:ilvl w:val="0"/>
          <w:numId w:val="5"/>
        </w:numPr>
        <w:ind w:firstLineChars="0"/>
        <w:rPr>
          <w:color w:val="222222"/>
          <w:sz w:val="20"/>
          <w:szCs w:val="20"/>
        </w:rPr>
      </w:pPr>
      <w:bookmarkStart w:id="79"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bookmarkEnd w:id="79"/>
    </w:p>
    <w:p w:rsidR="004A213A" w:rsidRDefault="004A213A" w:rsidP="004A213A">
      <w:pPr>
        <w:pStyle w:val="afa"/>
        <w:numPr>
          <w:ilvl w:val="0"/>
          <w:numId w:val="5"/>
        </w:numPr>
        <w:ind w:firstLineChars="0"/>
      </w:pPr>
      <w:bookmarkStart w:id="80" w:name="_Ref480132210"/>
      <w:r w:rsidRPr="003B0FD6">
        <w:rPr>
          <w:color w:val="222222"/>
          <w:sz w:val="20"/>
          <w:szCs w:val="20"/>
        </w:rPr>
        <w:t xml:space="preserve">Deng L, Yu D. Deep Learning: Methods and Applications[J]. </w:t>
      </w:r>
      <w:r w:rsidRPr="009D1DE4">
        <w:rPr>
          <w:i/>
          <w:color w:val="222222"/>
          <w:sz w:val="20"/>
          <w:szCs w:val="20"/>
        </w:rPr>
        <w:t>Foundations &amp; Trends in Signal Processing</w:t>
      </w:r>
      <w:r w:rsidRPr="003B0FD6">
        <w:rPr>
          <w:color w:val="222222"/>
          <w:sz w:val="20"/>
          <w:szCs w:val="20"/>
        </w:rPr>
        <w:t>, 2014, 7(3):197-387.</w:t>
      </w:r>
      <w:bookmarkEnd w:id="80"/>
    </w:p>
    <w:p w:rsidR="004A213A" w:rsidRDefault="004A213A" w:rsidP="004A213A">
      <w:pPr>
        <w:pStyle w:val="afa"/>
        <w:numPr>
          <w:ilvl w:val="0"/>
          <w:numId w:val="5"/>
        </w:numPr>
        <w:ind w:firstLineChars="0"/>
      </w:pPr>
      <w:bookmarkStart w:id="81" w:name="_Ref480132203"/>
      <w:r w:rsidRPr="0038308E">
        <w:rPr>
          <w:color w:val="222222"/>
          <w:sz w:val="20"/>
          <w:szCs w:val="20"/>
        </w:rPr>
        <w:t xml:space="preserve">Farabet C, Couprie C, Najman L. Learning Hierarchical Features for Scene Labeling[J]. </w:t>
      </w:r>
      <w:r w:rsidRPr="009D1DE4">
        <w:rPr>
          <w:i/>
          <w:color w:val="222222"/>
          <w:sz w:val="20"/>
          <w:szCs w:val="20"/>
        </w:rPr>
        <w:t>IEEE Transactions on Pattern Analysis &amp; Machine Intelligence</w:t>
      </w:r>
      <w:r w:rsidRPr="0038308E">
        <w:rPr>
          <w:color w:val="222222"/>
          <w:sz w:val="20"/>
          <w:szCs w:val="20"/>
        </w:rPr>
        <w:t>, 2013, 35(8):1915-1929.</w:t>
      </w:r>
      <w:bookmarkEnd w:id="81"/>
    </w:p>
    <w:p w:rsidR="004A213A" w:rsidRDefault="004A213A" w:rsidP="004A213A">
      <w:pPr>
        <w:pStyle w:val="afa"/>
        <w:numPr>
          <w:ilvl w:val="0"/>
          <w:numId w:val="5"/>
        </w:numPr>
        <w:ind w:firstLineChars="0"/>
      </w:pPr>
      <w:bookmarkStart w:id="82" w:name="_Ref480132194"/>
      <w:r w:rsidRPr="002408CD">
        <w:rPr>
          <w:color w:val="222222"/>
          <w:sz w:val="20"/>
          <w:szCs w:val="20"/>
        </w:rPr>
        <w:t>Dahl G E, Yu D, Deng L. Context-Dependent Pre-Trained Deep Neural Networks for Large-Vocabulary Speech Recognition[J].</w:t>
      </w:r>
      <w:r w:rsidRPr="00E0000E">
        <w:rPr>
          <w:i/>
          <w:color w:val="222222"/>
          <w:sz w:val="20"/>
          <w:szCs w:val="20"/>
        </w:rPr>
        <w:t xml:space="preserve"> IEEE Transactions on Audio Speech &amp; Language Processing</w:t>
      </w:r>
      <w:r w:rsidRPr="002408CD">
        <w:rPr>
          <w:color w:val="222222"/>
          <w:sz w:val="20"/>
          <w:szCs w:val="20"/>
        </w:rPr>
        <w:t>, 2012, 20(1):30-42.</w:t>
      </w:r>
      <w:bookmarkEnd w:id="82"/>
    </w:p>
    <w:p w:rsidR="004A213A" w:rsidRDefault="004A213A" w:rsidP="004A213A">
      <w:pPr>
        <w:pStyle w:val="afa"/>
        <w:numPr>
          <w:ilvl w:val="0"/>
          <w:numId w:val="5"/>
        </w:numPr>
        <w:ind w:firstLineChars="0"/>
      </w:pPr>
      <w:bookmarkStart w:id="83" w:name="_Ref480132185"/>
      <w:r w:rsidRPr="00092B4C">
        <w:rPr>
          <w:color w:val="222222"/>
          <w:sz w:val="20"/>
          <w:szCs w:val="20"/>
        </w:rPr>
        <w:t xml:space="preserve">Collobert R, Weston J, Bottou L, et al. Natural Language Processing (Almost) from Scratch[J]. </w:t>
      </w:r>
      <w:r w:rsidRPr="00636772">
        <w:rPr>
          <w:i/>
          <w:color w:val="222222"/>
          <w:sz w:val="20"/>
          <w:szCs w:val="20"/>
        </w:rPr>
        <w:t>Journal of Machine Learning Research</w:t>
      </w:r>
      <w:r w:rsidRPr="00092B4C">
        <w:rPr>
          <w:color w:val="222222"/>
          <w:sz w:val="20"/>
          <w:szCs w:val="20"/>
        </w:rPr>
        <w:t>, 2011, 12(1):2493-2537.</w:t>
      </w:r>
      <w:bookmarkEnd w:id="83"/>
    </w:p>
    <w:p w:rsidR="004A213A" w:rsidRDefault="004A213A" w:rsidP="004A213A">
      <w:pPr>
        <w:pStyle w:val="afa"/>
        <w:numPr>
          <w:ilvl w:val="0"/>
          <w:numId w:val="5"/>
        </w:numPr>
        <w:ind w:firstLineChars="0"/>
      </w:pPr>
      <w:bookmarkStart w:id="84" w:name="_Ref480132173"/>
      <w:r w:rsidRPr="00B04696">
        <w:rPr>
          <w:color w:val="222222"/>
          <w:sz w:val="20"/>
          <w:szCs w:val="20"/>
        </w:rPr>
        <w:t xml:space="preserve">Bengio Y. Learning Deep Architectures for AI[J]. </w:t>
      </w:r>
      <w:r w:rsidRPr="00636772">
        <w:rPr>
          <w:i/>
          <w:color w:val="222222"/>
          <w:sz w:val="20"/>
          <w:szCs w:val="20"/>
        </w:rPr>
        <w:t>Foundations &amp; Trends® in Machine Learning</w:t>
      </w:r>
      <w:r w:rsidRPr="00B04696">
        <w:rPr>
          <w:color w:val="222222"/>
          <w:sz w:val="20"/>
          <w:szCs w:val="20"/>
        </w:rPr>
        <w:t>, 2009, 2(1):1-127.</w:t>
      </w:r>
      <w:bookmarkEnd w:id="84"/>
    </w:p>
    <w:p w:rsidR="004A213A" w:rsidRDefault="00636772" w:rsidP="00636772">
      <w:pPr>
        <w:pStyle w:val="afa"/>
        <w:numPr>
          <w:ilvl w:val="0"/>
          <w:numId w:val="5"/>
        </w:numPr>
        <w:ind w:firstLineChars="0"/>
      </w:pPr>
      <w:bookmarkStart w:id="85" w:name="_Ref480132146"/>
      <w:r w:rsidRPr="00636772">
        <w:rPr>
          <w:color w:val="222222"/>
          <w:sz w:val="20"/>
          <w:szCs w:val="20"/>
        </w:rPr>
        <w:t xml:space="preserve">Harris Z S. Distributional </w:t>
      </w:r>
      <w:r>
        <w:rPr>
          <w:color w:val="222222"/>
          <w:sz w:val="20"/>
          <w:szCs w:val="20"/>
        </w:rPr>
        <w:t>structure[M].</w:t>
      </w:r>
      <w:r w:rsidRPr="00636772">
        <w:rPr>
          <w:color w:val="222222"/>
          <w:sz w:val="20"/>
          <w:szCs w:val="20"/>
        </w:rPr>
        <w:t xml:space="preserve"> </w:t>
      </w:r>
      <w:r w:rsidRPr="00103DD7">
        <w:rPr>
          <w:i/>
          <w:color w:val="222222"/>
          <w:sz w:val="20"/>
          <w:szCs w:val="20"/>
        </w:rPr>
        <w:t>Springer Netherlands:Papers in structural and transformational linguistics</w:t>
      </w:r>
      <w:r>
        <w:rPr>
          <w:color w:val="222222"/>
          <w:sz w:val="20"/>
          <w:szCs w:val="20"/>
        </w:rPr>
        <w:t>, 1970: 775-794</w:t>
      </w:r>
      <w:r w:rsidR="004A213A" w:rsidRPr="00007A4A">
        <w:rPr>
          <w:color w:val="222222"/>
          <w:sz w:val="20"/>
          <w:szCs w:val="20"/>
        </w:rPr>
        <w:t>.</w:t>
      </w:r>
      <w:bookmarkEnd w:id="85"/>
    </w:p>
    <w:p w:rsidR="004A213A" w:rsidRDefault="004A213A" w:rsidP="00EC7EC7">
      <w:pPr>
        <w:pStyle w:val="afa"/>
        <w:numPr>
          <w:ilvl w:val="0"/>
          <w:numId w:val="5"/>
        </w:numPr>
        <w:ind w:firstLineChars="0"/>
      </w:pPr>
      <w:bookmarkStart w:id="86"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ACL</w:t>
      </w:r>
      <w:r w:rsidR="00EC7EC7">
        <w:rPr>
          <w:color w:val="222222"/>
          <w:sz w:val="20"/>
          <w:szCs w:val="20"/>
        </w:rPr>
        <w:t>,</w:t>
      </w:r>
      <w:r w:rsidR="00EC7EC7" w:rsidRPr="00EC7EC7">
        <w:rPr>
          <w:color w:val="222222"/>
          <w:sz w:val="20"/>
          <w:szCs w:val="20"/>
        </w:rPr>
        <w:t>Barcelona</w:t>
      </w:r>
      <w:r w:rsidR="00EC7EC7">
        <w:rPr>
          <w:color w:val="222222"/>
          <w:sz w:val="20"/>
          <w:szCs w:val="20"/>
        </w:rPr>
        <w:t>,</w:t>
      </w:r>
      <w:r w:rsidRPr="001B0952">
        <w:rPr>
          <w:color w:val="222222"/>
          <w:sz w:val="20"/>
          <w:szCs w:val="20"/>
        </w:rPr>
        <w:t>2004.</w:t>
      </w:r>
      <w:bookmarkEnd w:id="86"/>
    </w:p>
    <w:p w:rsidR="004A213A" w:rsidRDefault="00214127" w:rsidP="00214127">
      <w:pPr>
        <w:pStyle w:val="afa"/>
        <w:numPr>
          <w:ilvl w:val="0"/>
          <w:numId w:val="5"/>
        </w:numPr>
        <w:ind w:firstLineChars="0"/>
      </w:pPr>
      <w:bookmarkStart w:id="87" w:name="_Ref480132116"/>
      <w:r w:rsidRPr="00214127">
        <w:rPr>
          <w:color w:val="222222"/>
          <w:sz w:val="20"/>
          <w:szCs w:val="20"/>
        </w:rPr>
        <w:t>Chen J, Ji D, Tan C L, et al. Unsupervised feature select</w:t>
      </w:r>
      <w:r>
        <w:rPr>
          <w:color w:val="222222"/>
          <w:sz w:val="20"/>
          <w:szCs w:val="20"/>
        </w:rPr>
        <w:t>ion for relation extraction[C].</w:t>
      </w:r>
      <w:r w:rsidR="00DA753B">
        <w:rPr>
          <w:color w:val="222222"/>
          <w:sz w:val="20"/>
          <w:szCs w:val="20"/>
        </w:rPr>
        <w:t xml:space="preserve">In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Jeju Island,Korea,</w:t>
      </w:r>
      <w:r>
        <w:rPr>
          <w:color w:val="222222"/>
          <w:sz w:val="20"/>
          <w:szCs w:val="20"/>
        </w:rPr>
        <w:t>2005</w:t>
      </w:r>
      <w:r w:rsidR="004A213A" w:rsidRPr="00E04F26">
        <w:rPr>
          <w:color w:val="222222"/>
          <w:sz w:val="20"/>
          <w:szCs w:val="20"/>
        </w:rPr>
        <w:t>.</w:t>
      </w:r>
      <w:bookmarkEnd w:id="87"/>
    </w:p>
    <w:p w:rsidR="004A213A" w:rsidRDefault="004A213A" w:rsidP="00191DC4">
      <w:pPr>
        <w:pStyle w:val="afa"/>
        <w:numPr>
          <w:ilvl w:val="0"/>
          <w:numId w:val="5"/>
        </w:numPr>
        <w:ind w:firstLineChars="0"/>
      </w:pPr>
      <w:bookmarkStart w:id="88"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USA </w:t>
      </w:r>
      <w:r w:rsidR="00191DC4">
        <w:rPr>
          <w:color w:val="222222"/>
          <w:sz w:val="20"/>
          <w:szCs w:val="20"/>
        </w:rPr>
        <w:t>,</w:t>
      </w:r>
      <w:r w:rsidRPr="00C2649F">
        <w:rPr>
          <w:color w:val="222222"/>
          <w:sz w:val="20"/>
          <w:szCs w:val="20"/>
        </w:rPr>
        <w:t>2006.</w:t>
      </w:r>
      <w:bookmarkEnd w:id="88"/>
    </w:p>
    <w:p w:rsidR="004A213A" w:rsidRDefault="004A213A" w:rsidP="00FE5EFC">
      <w:pPr>
        <w:pStyle w:val="afa"/>
        <w:numPr>
          <w:ilvl w:val="0"/>
          <w:numId w:val="5"/>
        </w:numPr>
        <w:ind w:firstLineChars="0"/>
      </w:pPr>
      <w:bookmarkStart w:id="89"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UK </w:t>
      </w:r>
      <w:r w:rsidR="00FE5EFC">
        <w:rPr>
          <w:color w:val="222222"/>
          <w:sz w:val="20"/>
          <w:szCs w:val="20"/>
        </w:rPr>
        <w:t>,</w:t>
      </w:r>
      <w:r w:rsidRPr="00C750D5">
        <w:rPr>
          <w:color w:val="222222"/>
          <w:sz w:val="20"/>
          <w:szCs w:val="20"/>
        </w:rPr>
        <w:t>2008.</w:t>
      </w:r>
      <w:bookmarkEnd w:id="89"/>
    </w:p>
    <w:p w:rsidR="004A213A" w:rsidRDefault="004A213A" w:rsidP="004A213A">
      <w:pPr>
        <w:pStyle w:val="afa"/>
        <w:numPr>
          <w:ilvl w:val="0"/>
          <w:numId w:val="5"/>
        </w:numPr>
        <w:ind w:firstLineChars="0"/>
      </w:pPr>
      <w:bookmarkStart w:id="90" w:name="_Ref480132087"/>
      <w:r w:rsidRPr="00173605">
        <w:rPr>
          <w:color w:val="222222"/>
          <w:sz w:val="20"/>
          <w:szCs w:val="20"/>
        </w:rPr>
        <w:t xml:space="preserve">Bunescu R C, Mooney R J. Subsequence Kernels for Relation Extraction[J]. </w:t>
      </w:r>
      <w:r w:rsidRPr="00F44DC5">
        <w:rPr>
          <w:i/>
          <w:color w:val="222222"/>
          <w:sz w:val="20"/>
          <w:szCs w:val="20"/>
        </w:rPr>
        <w:t>Advances in Neural Information Processing Systems</w:t>
      </w:r>
      <w:r w:rsidRPr="00173605">
        <w:rPr>
          <w:color w:val="222222"/>
          <w:sz w:val="20"/>
          <w:szCs w:val="20"/>
        </w:rPr>
        <w:t>, 2005:171-178.</w:t>
      </w:r>
      <w:bookmarkEnd w:id="90"/>
    </w:p>
    <w:p w:rsidR="004A213A" w:rsidRDefault="004A213A" w:rsidP="00F44DC5">
      <w:pPr>
        <w:pStyle w:val="afa"/>
        <w:numPr>
          <w:ilvl w:val="0"/>
          <w:numId w:val="5"/>
        </w:numPr>
        <w:ind w:firstLineChars="0"/>
      </w:pPr>
      <w:bookmarkStart w:id="91"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Australia </w:t>
      </w:r>
      <w:r w:rsidR="00F44DC5">
        <w:rPr>
          <w:color w:val="222222"/>
          <w:sz w:val="20"/>
          <w:szCs w:val="20"/>
        </w:rPr>
        <w:t>,</w:t>
      </w:r>
      <w:r w:rsidRPr="00263BCE">
        <w:rPr>
          <w:color w:val="222222"/>
          <w:sz w:val="20"/>
          <w:szCs w:val="20"/>
        </w:rPr>
        <w:t>2005.</w:t>
      </w:r>
      <w:bookmarkEnd w:id="91"/>
    </w:p>
    <w:p w:rsidR="004A213A" w:rsidRDefault="004A213A" w:rsidP="00F81C0E">
      <w:pPr>
        <w:pStyle w:val="afa"/>
        <w:numPr>
          <w:ilvl w:val="0"/>
          <w:numId w:val="5"/>
        </w:numPr>
        <w:ind w:firstLineChars="0"/>
      </w:pPr>
      <w:bookmarkStart w:id="92"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r w:rsidR="00F81C0E">
        <w:rPr>
          <w:color w:val="222222"/>
          <w:sz w:val="20"/>
          <w:szCs w:val="20"/>
        </w:rPr>
        <w:t>,</w:t>
      </w:r>
      <w:r w:rsidRPr="00CA7D7B">
        <w:rPr>
          <w:color w:val="222222"/>
          <w:sz w:val="20"/>
          <w:szCs w:val="20"/>
        </w:rPr>
        <w:t>2009.</w:t>
      </w:r>
      <w:bookmarkEnd w:id="92"/>
    </w:p>
    <w:p w:rsidR="004A213A" w:rsidRDefault="004A213A" w:rsidP="00075173">
      <w:pPr>
        <w:pStyle w:val="afa"/>
        <w:numPr>
          <w:ilvl w:val="0"/>
          <w:numId w:val="5"/>
        </w:numPr>
        <w:ind w:firstLineChars="0"/>
      </w:pPr>
      <w:bookmarkStart w:id="93"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r w:rsidR="00075173">
        <w:rPr>
          <w:color w:val="222222"/>
          <w:sz w:val="20"/>
          <w:szCs w:val="20"/>
        </w:rPr>
        <w:t>,</w:t>
      </w:r>
      <w:r w:rsidRPr="00875256">
        <w:rPr>
          <w:color w:val="222222"/>
          <w:sz w:val="20"/>
          <w:szCs w:val="20"/>
        </w:rPr>
        <w:t>2012.</w:t>
      </w:r>
      <w:bookmarkEnd w:id="93"/>
    </w:p>
    <w:p w:rsidR="004A213A" w:rsidRDefault="00FF2684" w:rsidP="00FF2684">
      <w:pPr>
        <w:pStyle w:val="afa"/>
        <w:numPr>
          <w:ilvl w:val="0"/>
          <w:numId w:val="5"/>
        </w:numPr>
        <w:ind w:firstLineChars="0"/>
      </w:pPr>
      <w:bookmarkStart w:id="94"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ACL</w:t>
      </w:r>
      <w:r>
        <w:rPr>
          <w:color w:val="222222"/>
          <w:sz w:val="20"/>
          <w:szCs w:val="20"/>
        </w:rPr>
        <w:t>.</w:t>
      </w:r>
      <w:r w:rsidR="00A44A16">
        <w:rPr>
          <w:color w:val="222222"/>
          <w:sz w:val="20"/>
          <w:szCs w:val="20"/>
        </w:rPr>
        <w:t>Uppsala,</w:t>
      </w:r>
      <w:r w:rsidRPr="00FF2684">
        <w:rPr>
          <w:color w:val="222222"/>
          <w:sz w:val="20"/>
          <w:szCs w:val="20"/>
        </w:rPr>
        <w:t>Sweden,</w:t>
      </w:r>
      <w:r>
        <w:rPr>
          <w:color w:val="222222"/>
          <w:sz w:val="20"/>
          <w:szCs w:val="20"/>
        </w:rPr>
        <w:t>2010</w:t>
      </w:r>
      <w:r w:rsidR="004A213A" w:rsidRPr="00A63BDD">
        <w:rPr>
          <w:color w:val="222222"/>
          <w:sz w:val="20"/>
          <w:szCs w:val="20"/>
        </w:rPr>
        <w:t>.</w:t>
      </w:r>
      <w:bookmarkEnd w:id="94"/>
    </w:p>
    <w:p w:rsidR="004A213A" w:rsidRDefault="002A5E4E" w:rsidP="002A5E4E">
      <w:pPr>
        <w:pStyle w:val="afa"/>
        <w:numPr>
          <w:ilvl w:val="0"/>
          <w:numId w:val="5"/>
        </w:numPr>
        <w:ind w:firstLineChars="0"/>
      </w:pPr>
      <w:bookmarkStart w:id="95" w:name="_Ref480132014"/>
      <w:r w:rsidRPr="002A5E4E">
        <w:rPr>
          <w:color w:val="222222"/>
          <w:sz w:val="20"/>
          <w:szCs w:val="20"/>
        </w:rPr>
        <w:t xml:space="preserve">Riedel S, Yao L, McCallum A. Modeling relations and their mentions without labeled text[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5"/>
    </w:p>
    <w:p w:rsidR="004A213A" w:rsidRDefault="004A213A" w:rsidP="004C336C">
      <w:pPr>
        <w:pStyle w:val="afa"/>
        <w:numPr>
          <w:ilvl w:val="0"/>
          <w:numId w:val="5"/>
        </w:numPr>
        <w:ind w:firstLineChars="0"/>
      </w:pPr>
      <w:bookmarkStart w:id="96"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ACL</w:t>
      </w:r>
      <w:r w:rsidR="004C336C">
        <w:rPr>
          <w:i/>
          <w:color w:val="222222"/>
          <w:sz w:val="20"/>
          <w:szCs w:val="20"/>
        </w:rPr>
        <w:t>.</w:t>
      </w:r>
      <w:r w:rsidR="004C336C">
        <w:rPr>
          <w:color w:val="222222"/>
          <w:sz w:val="20"/>
          <w:szCs w:val="20"/>
        </w:rPr>
        <w:t>Oregon,</w:t>
      </w:r>
      <w:r w:rsidR="004C336C" w:rsidRPr="004C336C">
        <w:rPr>
          <w:color w:val="222222"/>
          <w:sz w:val="20"/>
          <w:szCs w:val="20"/>
        </w:rPr>
        <w:t>USA</w:t>
      </w:r>
      <w:r w:rsidR="004C336C">
        <w:rPr>
          <w:color w:val="222222"/>
          <w:sz w:val="20"/>
          <w:szCs w:val="20"/>
        </w:rPr>
        <w:t>,2011</w:t>
      </w:r>
      <w:r w:rsidRPr="00167C81">
        <w:rPr>
          <w:color w:val="222222"/>
          <w:sz w:val="20"/>
          <w:szCs w:val="20"/>
        </w:rPr>
        <w:t>.</w:t>
      </w:r>
      <w:bookmarkEnd w:id="96"/>
    </w:p>
    <w:p w:rsidR="004A213A" w:rsidRDefault="004A213A" w:rsidP="004A213A">
      <w:pPr>
        <w:pStyle w:val="afa"/>
        <w:numPr>
          <w:ilvl w:val="0"/>
          <w:numId w:val="5"/>
        </w:numPr>
        <w:ind w:firstLineChars="0"/>
      </w:pPr>
      <w:bookmarkStart w:id="97"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r w:rsidR="00235107">
        <w:rPr>
          <w:color w:val="222222"/>
          <w:sz w:val="20"/>
          <w:szCs w:val="20"/>
        </w:rPr>
        <w:t>,</w:t>
      </w:r>
      <w:r w:rsidRPr="008E67CD">
        <w:rPr>
          <w:color w:val="222222"/>
          <w:sz w:val="20"/>
          <w:szCs w:val="20"/>
        </w:rPr>
        <w:t>2012</w:t>
      </w:r>
      <w:r w:rsidR="00235107">
        <w:rPr>
          <w:color w:val="222222"/>
          <w:sz w:val="20"/>
          <w:szCs w:val="20"/>
        </w:rPr>
        <w:t>.</w:t>
      </w:r>
      <w:bookmarkEnd w:id="97"/>
    </w:p>
    <w:p w:rsidR="004A213A" w:rsidRPr="00486D20" w:rsidRDefault="004A213A" w:rsidP="004A213A">
      <w:pPr>
        <w:pStyle w:val="afa"/>
        <w:numPr>
          <w:ilvl w:val="0"/>
          <w:numId w:val="5"/>
        </w:numPr>
        <w:ind w:firstLineChars="0"/>
      </w:pPr>
      <w:bookmarkStart w:id="98" w:name="_Ref480131970"/>
      <w:bookmarkStart w:id="99"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8"/>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r w:rsidR="00C7027F">
        <w:rPr>
          <w:color w:val="222222"/>
          <w:sz w:val="20"/>
          <w:szCs w:val="20"/>
        </w:rPr>
        <w:t>,</w:t>
      </w:r>
      <w:r w:rsidR="00C7027F" w:rsidRPr="00875256">
        <w:rPr>
          <w:color w:val="222222"/>
          <w:sz w:val="20"/>
          <w:szCs w:val="20"/>
        </w:rPr>
        <w:t>2012.</w:t>
      </w:r>
      <w:bookmarkEnd w:id="99"/>
    </w:p>
    <w:p w:rsidR="00486D20" w:rsidRPr="00AE5C5C" w:rsidRDefault="00486D20" w:rsidP="00486D20">
      <w:pPr>
        <w:pStyle w:val="afa"/>
        <w:numPr>
          <w:ilvl w:val="0"/>
          <w:numId w:val="5"/>
        </w:numPr>
        <w:ind w:firstLineChars="0"/>
        <w:rPr>
          <w:color w:val="222222"/>
          <w:sz w:val="20"/>
          <w:szCs w:val="20"/>
        </w:rPr>
      </w:pPr>
      <w:bookmarkStart w:id="100" w:name="_Ref480147086"/>
      <w:r w:rsidRPr="002F3DC7">
        <w:rPr>
          <w:color w:val="222222"/>
          <w:sz w:val="20"/>
          <w:szCs w:val="20"/>
        </w:rPr>
        <w:t xml:space="preserve">Yarowsky D. Unsupervised word sense disambiguation rivaling supervised methods[J]. </w:t>
      </w:r>
      <w:r>
        <w:rPr>
          <w:color w:val="222222"/>
          <w:sz w:val="20"/>
          <w:szCs w:val="20"/>
        </w:rPr>
        <w:t xml:space="preserve">In </w:t>
      </w:r>
      <w:r w:rsidRPr="003E638D">
        <w:rPr>
          <w:i/>
          <w:color w:val="222222"/>
          <w:sz w:val="20"/>
          <w:szCs w:val="20"/>
        </w:rPr>
        <w:t xml:space="preserve">Proceedings of </w:t>
      </w:r>
      <w:r w:rsidRPr="003E638D">
        <w:rPr>
          <w:i/>
          <w:color w:val="222222"/>
          <w:sz w:val="20"/>
          <w:szCs w:val="20"/>
        </w:rPr>
        <w:lastRenderedPageBreak/>
        <w:t>Annual Meeting of the Association for Computational Linguistics</w:t>
      </w:r>
      <w:r w:rsidRPr="002F3DC7">
        <w:rPr>
          <w:color w:val="222222"/>
          <w:sz w:val="20"/>
          <w:szCs w:val="20"/>
        </w:rPr>
        <w:t>, 1970:189--196.</w:t>
      </w:r>
      <w:bookmarkEnd w:id="100"/>
    </w:p>
    <w:p w:rsidR="00486D20" w:rsidRPr="00AE5C5C" w:rsidRDefault="00486D20" w:rsidP="00486D20">
      <w:pPr>
        <w:pStyle w:val="afa"/>
        <w:numPr>
          <w:ilvl w:val="0"/>
          <w:numId w:val="5"/>
        </w:numPr>
        <w:ind w:firstLineChars="0"/>
        <w:rPr>
          <w:color w:val="222222"/>
          <w:sz w:val="20"/>
          <w:szCs w:val="20"/>
        </w:rPr>
      </w:pPr>
      <w:bookmarkStart w:id="101" w:name="_Ref480131814"/>
      <w:r w:rsidRPr="00AE5C5C">
        <w:rPr>
          <w:color w:val="222222"/>
          <w:sz w:val="20"/>
          <w:szCs w:val="20"/>
        </w:rPr>
        <w:t>Blum A,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1"/>
    </w:p>
    <w:p w:rsidR="00486D20" w:rsidRDefault="00486D20" w:rsidP="00486D20">
      <w:pPr>
        <w:pStyle w:val="afa"/>
        <w:numPr>
          <w:ilvl w:val="0"/>
          <w:numId w:val="5"/>
        </w:numPr>
        <w:ind w:firstLineChars="0"/>
      </w:pPr>
      <w:bookmarkStart w:id="102" w:name="_Ref480131798"/>
      <w:r w:rsidRPr="00B51AAF">
        <w:rPr>
          <w:color w:val="222222"/>
          <w:sz w:val="20"/>
          <w:szCs w:val="20"/>
        </w:rPr>
        <w:t xml:space="preserve">McDonald R. Extracting relations from unstructured text[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Department of Computer and Information Science</w:t>
      </w:r>
      <w:r>
        <w:rPr>
          <w:color w:val="222222"/>
          <w:sz w:val="20"/>
          <w:szCs w:val="20"/>
        </w:rPr>
        <w:t>,</w:t>
      </w:r>
      <w:r w:rsidRPr="00B51AAF">
        <w:rPr>
          <w:color w:val="222222"/>
          <w:sz w:val="20"/>
          <w:szCs w:val="20"/>
        </w:rPr>
        <w:t>University of Pennsylvania, 2005.</w:t>
      </w:r>
      <w:bookmarkEnd w:id="102"/>
    </w:p>
    <w:p w:rsidR="00486D20" w:rsidRPr="00AE5C5C" w:rsidRDefault="00486D20" w:rsidP="00486D20">
      <w:pPr>
        <w:pStyle w:val="afa"/>
        <w:numPr>
          <w:ilvl w:val="0"/>
          <w:numId w:val="5"/>
        </w:numPr>
        <w:ind w:firstLineChars="0"/>
        <w:rPr>
          <w:color w:val="222222"/>
          <w:sz w:val="20"/>
          <w:szCs w:val="20"/>
        </w:rPr>
      </w:pPr>
      <w:bookmarkStart w:id="103" w:name="_Ref480131786"/>
      <w:r w:rsidRPr="00AE5C5C">
        <w:rPr>
          <w:color w:val="222222"/>
          <w:sz w:val="20"/>
          <w:szCs w:val="20"/>
        </w:rPr>
        <w:t xml:space="preserve">Abney S. Understanding the Yarowsky Algorithm[J]. </w:t>
      </w:r>
      <w:r w:rsidRPr="00680823">
        <w:rPr>
          <w:i/>
          <w:color w:val="222222"/>
          <w:sz w:val="20"/>
          <w:szCs w:val="20"/>
        </w:rPr>
        <w:t>Computational Linguistics</w:t>
      </w:r>
      <w:r w:rsidRPr="00AE5C5C">
        <w:rPr>
          <w:color w:val="222222"/>
          <w:sz w:val="20"/>
          <w:szCs w:val="20"/>
        </w:rPr>
        <w:t>, 2006, 30(3):365-395.</w:t>
      </w:r>
      <w:bookmarkEnd w:id="103"/>
    </w:p>
    <w:p w:rsidR="00486D20" w:rsidRPr="00AE5C5C" w:rsidRDefault="00486D20" w:rsidP="00486D20">
      <w:pPr>
        <w:pStyle w:val="afa"/>
        <w:numPr>
          <w:ilvl w:val="0"/>
          <w:numId w:val="5"/>
        </w:numPr>
        <w:ind w:firstLineChars="0"/>
        <w:rPr>
          <w:color w:val="222222"/>
          <w:sz w:val="20"/>
          <w:szCs w:val="20"/>
        </w:rPr>
      </w:pPr>
      <w:bookmarkStart w:id="104" w:name="_Ref480131775"/>
      <w:r w:rsidRPr="00AE5C5C">
        <w:rPr>
          <w:color w:val="222222"/>
          <w:sz w:val="20"/>
          <w:szCs w:val="20"/>
        </w:rPr>
        <w:t xml:space="preserve">Brin S. Extracting Patterns and Relations from the World Wide Web[J]. </w:t>
      </w:r>
      <w:r w:rsidRPr="00680823">
        <w:rPr>
          <w:i/>
          <w:color w:val="222222"/>
          <w:sz w:val="20"/>
          <w:szCs w:val="20"/>
        </w:rPr>
        <w:t>Lecture Notes in Computer Science</w:t>
      </w:r>
      <w:r w:rsidRPr="00AE5C5C">
        <w:rPr>
          <w:color w:val="222222"/>
          <w:sz w:val="20"/>
          <w:szCs w:val="20"/>
        </w:rPr>
        <w:t>, 1998, 1590:172-183.</w:t>
      </w:r>
      <w:bookmarkEnd w:id="104"/>
    </w:p>
    <w:p w:rsidR="00486D20" w:rsidRPr="00AE5C5C" w:rsidRDefault="00486D20" w:rsidP="00486D20">
      <w:pPr>
        <w:pStyle w:val="afa"/>
        <w:numPr>
          <w:ilvl w:val="0"/>
          <w:numId w:val="5"/>
        </w:numPr>
        <w:ind w:firstLineChars="0"/>
        <w:rPr>
          <w:color w:val="222222"/>
          <w:sz w:val="20"/>
          <w:szCs w:val="20"/>
        </w:rPr>
      </w:pPr>
      <w:bookmarkStart w:id="105" w:name="_Ref480131764"/>
      <w:r w:rsidRPr="00AE5C5C">
        <w:rPr>
          <w:color w:val="222222"/>
          <w:sz w:val="20"/>
          <w:szCs w:val="20"/>
        </w:rPr>
        <w:t>Agichtein E, Gravano L. Snowball :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Proceedings of </w:t>
      </w:r>
      <w:r w:rsidRPr="00680823">
        <w:rPr>
          <w:i/>
          <w:color w:val="222222"/>
          <w:sz w:val="20"/>
          <w:szCs w:val="20"/>
        </w:rPr>
        <w:t xml:space="preserve"> ACM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5"/>
    </w:p>
    <w:p w:rsidR="00486D20" w:rsidRPr="00AE5C5C" w:rsidRDefault="00486D20" w:rsidP="00486D20">
      <w:pPr>
        <w:pStyle w:val="afa"/>
        <w:numPr>
          <w:ilvl w:val="0"/>
          <w:numId w:val="5"/>
        </w:numPr>
        <w:ind w:firstLineChars="0"/>
        <w:rPr>
          <w:color w:val="222222"/>
          <w:sz w:val="20"/>
          <w:szCs w:val="20"/>
        </w:rPr>
      </w:pPr>
      <w:bookmarkStart w:id="106" w:name="_Ref480131754"/>
      <w:r w:rsidRPr="00AE5C5C">
        <w:rPr>
          <w:rFonts w:hint="eastAsia"/>
          <w:color w:val="222222"/>
          <w:sz w:val="20"/>
          <w:szCs w:val="20"/>
        </w:rPr>
        <w:t xml:space="preserve">Etzioni O, Cafarella M, Downey D, et al. Unsupervised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6"/>
    </w:p>
    <w:p w:rsidR="00486D20" w:rsidRPr="00CE51B2" w:rsidRDefault="00486D20" w:rsidP="00486D20">
      <w:pPr>
        <w:pStyle w:val="afa"/>
        <w:numPr>
          <w:ilvl w:val="0"/>
          <w:numId w:val="5"/>
        </w:numPr>
        <w:ind w:firstLineChars="0"/>
        <w:rPr>
          <w:color w:val="222222"/>
          <w:sz w:val="20"/>
          <w:szCs w:val="20"/>
        </w:rPr>
      </w:pPr>
      <w:bookmarkStart w:id="107"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Proceedings of </w:t>
      </w:r>
      <w:r>
        <w:rPr>
          <w:color w:val="222222"/>
          <w:sz w:val="20"/>
          <w:szCs w:val="20"/>
        </w:rPr>
        <w:t xml:space="preserve"> IJCAI</w:t>
      </w:r>
      <w:r w:rsidRPr="00CE51B2">
        <w:rPr>
          <w:color w:val="222222"/>
          <w:sz w:val="20"/>
          <w:szCs w:val="20"/>
        </w:rPr>
        <w:t>.</w:t>
      </w:r>
      <w:r w:rsidRPr="00FE00CE">
        <w:t xml:space="preserve"> </w:t>
      </w:r>
      <w:r w:rsidRPr="00FE00CE">
        <w:rPr>
          <w:color w:val="222222"/>
          <w:sz w:val="20"/>
          <w:szCs w:val="20"/>
        </w:rPr>
        <w:t>Hyderabad, India</w:t>
      </w:r>
      <w:r>
        <w:rPr>
          <w:color w:val="222222"/>
          <w:sz w:val="20"/>
          <w:szCs w:val="20"/>
        </w:rPr>
        <w:t>,2008</w:t>
      </w:r>
      <w:r w:rsidRPr="00CE51B2">
        <w:rPr>
          <w:color w:val="222222"/>
          <w:sz w:val="20"/>
          <w:szCs w:val="20"/>
        </w:rPr>
        <w:t>.</w:t>
      </w:r>
      <w:bookmarkEnd w:id="107"/>
    </w:p>
    <w:p w:rsidR="00486D20" w:rsidRDefault="00486D20" w:rsidP="001A4D94">
      <w:pPr>
        <w:pStyle w:val="afa"/>
        <w:numPr>
          <w:ilvl w:val="0"/>
          <w:numId w:val="5"/>
        </w:numPr>
        <w:ind w:firstLineChars="0"/>
      </w:pPr>
      <w:bookmarkStart w:id="108" w:name="_Ref480131729"/>
      <w:r w:rsidRPr="00CA3304">
        <w:rPr>
          <w:color w:val="222222"/>
          <w:sz w:val="20"/>
          <w:szCs w:val="20"/>
        </w:rPr>
        <w:t>Brin, Sergey. Extracting Patterns and Relations from the World Wide Web[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8"/>
    </w:p>
    <w:p w:rsidR="004A213A" w:rsidRDefault="004A213A" w:rsidP="004A213A">
      <w:pPr>
        <w:pStyle w:val="afa"/>
        <w:numPr>
          <w:ilvl w:val="0"/>
          <w:numId w:val="5"/>
        </w:numPr>
        <w:ind w:firstLineChars="0"/>
      </w:pPr>
      <w:bookmarkStart w:id="109" w:name="_Ref480131933"/>
      <w:r w:rsidRPr="006F40D1">
        <w:rPr>
          <w:color w:val="222222"/>
          <w:sz w:val="20"/>
          <w:szCs w:val="20"/>
        </w:rPr>
        <w:t>Huang X, You H, Yu Y. A Review of Relation Extraction[J].</w:t>
      </w:r>
      <w:r w:rsidRPr="00F85BA3">
        <w:rPr>
          <w:i/>
          <w:color w:val="222222"/>
          <w:sz w:val="20"/>
          <w:szCs w:val="20"/>
        </w:rPr>
        <w:t xml:space="preserve"> New Technology of Library &amp; Information Service</w:t>
      </w:r>
      <w:r w:rsidRPr="006F40D1">
        <w:rPr>
          <w:color w:val="222222"/>
          <w:sz w:val="20"/>
          <w:szCs w:val="20"/>
        </w:rPr>
        <w:t>, 2013.</w:t>
      </w:r>
      <w:bookmarkEnd w:id="109"/>
    </w:p>
    <w:p w:rsidR="004A213A" w:rsidRPr="00436CC9" w:rsidRDefault="004A213A" w:rsidP="004A213A">
      <w:pPr>
        <w:pStyle w:val="afa"/>
        <w:numPr>
          <w:ilvl w:val="0"/>
          <w:numId w:val="5"/>
        </w:numPr>
        <w:ind w:firstLineChars="0"/>
        <w:rPr>
          <w:color w:val="222222"/>
          <w:sz w:val="20"/>
          <w:szCs w:val="20"/>
        </w:rPr>
      </w:pPr>
      <w:bookmarkStart w:id="110"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0"/>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ACL</w:t>
      </w:r>
      <w:r w:rsidR="00F85BA3">
        <w:rPr>
          <w:color w:val="222222"/>
          <w:sz w:val="20"/>
          <w:szCs w:val="20"/>
        </w:rPr>
        <w:t>,</w:t>
      </w:r>
      <w:r w:rsidR="00F85BA3" w:rsidRPr="00EC7EC7">
        <w:rPr>
          <w:color w:val="222222"/>
          <w:sz w:val="20"/>
          <w:szCs w:val="20"/>
        </w:rPr>
        <w:t>Barcelona</w:t>
      </w:r>
      <w:r w:rsidR="00F85BA3">
        <w:rPr>
          <w:color w:val="222222"/>
          <w:sz w:val="20"/>
          <w:szCs w:val="20"/>
        </w:rPr>
        <w:t>,</w:t>
      </w:r>
      <w:r w:rsidR="00F85BA3" w:rsidRPr="001B0952">
        <w:rPr>
          <w:color w:val="222222"/>
          <w:sz w:val="20"/>
          <w:szCs w:val="20"/>
        </w:rPr>
        <w:t>2004.</w:t>
      </w:r>
    </w:p>
    <w:p w:rsidR="004A213A" w:rsidRDefault="004A213A" w:rsidP="00591358">
      <w:pPr>
        <w:pStyle w:val="afa"/>
        <w:numPr>
          <w:ilvl w:val="0"/>
          <w:numId w:val="5"/>
        </w:numPr>
        <w:ind w:firstLineChars="0"/>
      </w:pPr>
      <w:bookmarkStart w:id="111"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1"/>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r w:rsidR="005F6EFA">
        <w:rPr>
          <w:color w:val="222222"/>
          <w:sz w:val="20"/>
          <w:szCs w:val="20"/>
        </w:rPr>
        <w:t>,2005</w:t>
      </w:r>
      <w:r w:rsidR="005F6EFA" w:rsidRPr="00875256">
        <w:rPr>
          <w:color w:val="222222"/>
          <w:sz w:val="20"/>
          <w:szCs w:val="20"/>
        </w:rPr>
        <w:t>.</w:t>
      </w:r>
    </w:p>
    <w:p w:rsidR="004A213A" w:rsidRDefault="004A213A" w:rsidP="004A213A">
      <w:pPr>
        <w:pStyle w:val="afa"/>
        <w:numPr>
          <w:ilvl w:val="0"/>
          <w:numId w:val="5"/>
        </w:numPr>
        <w:ind w:firstLineChars="0"/>
      </w:pPr>
      <w:bookmarkStart w:id="112"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2"/>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a"/>
        <w:numPr>
          <w:ilvl w:val="0"/>
          <w:numId w:val="5"/>
        </w:numPr>
        <w:ind w:firstLineChars="0"/>
      </w:pPr>
      <w:bookmarkStart w:id="113"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3"/>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a"/>
        <w:numPr>
          <w:ilvl w:val="0"/>
          <w:numId w:val="5"/>
        </w:numPr>
        <w:ind w:firstLineChars="0"/>
        <w:rPr>
          <w:color w:val="222222"/>
          <w:sz w:val="20"/>
          <w:szCs w:val="20"/>
        </w:rPr>
      </w:pPr>
      <w:bookmarkStart w:id="114" w:name="_Ref480131854"/>
      <w:r w:rsidRPr="00146D65">
        <w:rPr>
          <w:color w:val="222222"/>
          <w:sz w:val="20"/>
          <w:szCs w:val="20"/>
        </w:rPr>
        <w:t>Lodhi H, Saunders C, Shawe-Taylor J, et al. Text classification using string kernels[J].</w:t>
      </w:r>
      <w:r w:rsidRPr="00FF403C">
        <w:rPr>
          <w:i/>
          <w:color w:val="222222"/>
          <w:sz w:val="20"/>
          <w:szCs w:val="20"/>
        </w:rPr>
        <w:t xml:space="preserve"> Journal of Machine Learning Research</w:t>
      </w:r>
      <w:r w:rsidRPr="00146D65">
        <w:rPr>
          <w:color w:val="222222"/>
          <w:sz w:val="20"/>
          <w:szCs w:val="20"/>
        </w:rPr>
        <w:t>, 2002, 2(3):419-444.</w:t>
      </w:r>
      <w:bookmarkEnd w:id="114"/>
    </w:p>
    <w:p w:rsidR="004A213A" w:rsidRPr="00643A65" w:rsidRDefault="004A213A" w:rsidP="007A78DF">
      <w:pPr>
        <w:pStyle w:val="afa"/>
        <w:numPr>
          <w:ilvl w:val="0"/>
          <w:numId w:val="5"/>
        </w:numPr>
        <w:ind w:firstLineChars="0"/>
        <w:rPr>
          <w:color w:val="222222"/>
          <w:sz w:val="20"/>
          <w:szCs w:val="20"/>
        </w:rPr>
      </w:pPr>
      <w:bookmarkStart w:id="115"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r w:rsidR="007A78DF">
        <w:rPr>
          <w:color w:val="222222"/>
          <w:sz w:val="20"/>
          <w:szCs w:val="20"/>
        </w:rPr>
        <w:t>,2014</w:t>
      </w:r>
      <w:r w:rsidRPr="00643A65">
        <w:rPr>
          <w:color w:val="222222"/>
          <w:sz w:val="20"/>
          <w:szCs w:val="20"/>
        </w:rPr>
        <w:t>.</w:t>
      </w:r>
      <w:bookmarkEnd w:id="115"/>
    </w:p>
    <w:p w:rsidR="004A213A" w:rsidRPr="00643A65" w:rsidRDefault="008D317A" w:rsidP="00CF5DC7">
      <w:pPr>
        <w:pStyle w:val="afa"/>
        <w:numPr>
          <w:ilvl w:val="0"/>
          <w:numId w:val="5"/>
        </w:numPr>
        <w:ind w:firstLineChars="0"/>
        <w:rPr>
          <w:color w:val="222222"/>
          <w:sz w:val="20"/>
          <w:szCs w:val="20"/>
        </w:rPr>
      </w:pPr>
      <w:bookmarkStart w:id="116" w:name="_Ref480147122"/>
      <w:r w:rsidRPr="008D317A">
        <w:rPr>
          <w:color w:val="222222"/>
          <w:sz w:val="20"/>
          <w:szCs w:val="20"/>
        </w:rPr>
        <w:t xml:space="preserve">Santos C N, Xiang B, Zhou B. Classifying relations by ranking with convolutional neural networks[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6"/>
    </w:p>
    <w:p w:rsidR="004A213A" w:rsidRPr="00643A65" w:rsidRDefault="004A213A" w:rsidP="004A213A">
      <w:pPr>
        <w:pStyle w:val="afa"/>
        <w:numPr>
          <w:ilvl w:val="0"/>
          <w:numId w:val="5"/>
        </w:numPr>
        <w:ind w:firstLineChars="0"/>
        <w:rPr>
          <w:color w:val="222222"/>
          <w:sz w:val="20"/>
          <w:szCs w:val="20"/>
        </w:rPr>
      </w:pPr>
      <w:bookmarkStart w:id="117"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7"/>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r w:rsidR="00011790">
        <w:rPr>
          <w:color w:val="222222"/>
          <w:sz w:val="20"/>
          <w:szCs w:val="20"/>
        </w:rPr>
        <w:t>,</w:t>
      </w:r>
      <w:r w:rsidR="00011790" w:rsidRPr="00875256">
        <w:rPr>
          <w:color w:val="222222"/>
          <w:sz w:val="20"/>
          <w:szCs w:val="20"/>
        </w:rPr>
        <w:t>2012.</w:t>
      </w:r>
    </w:p>
    <w:p w:rsidR="004A213A" w:rsidRPr="00CE51B2" w:rsidRDefault="004A213A" w:rsidP="00B651D9">
      <w:pPr>
        <w:pStyle w:val="afa"/>
        <w:numPr>
          <w:ilvl w:val="0"/>
          <w:numId w:val="5"/>
        </w:numPr>
        <w:ind w:firstLineChars="0"/>
        <w:rPr>
          <w:color w:val="222222"/>
          <w:sz w:val="20"/>
          <w:szCs w:val="20"/>
        </w:rPr>
      </w:pPr>
      <w:bookmarkStart w:id="118" w:name="_Ref480131644"/>
      <w:r w:rsidRPr="00CE51B2">
        <w:rPr>
          <w:color w:val="222222"/>
          <w:sz w:val="20"/>
          <w:szCs w:val="20"/>
        </w:rPr>
        <w:t>Grishman R, Sundheim B. Message Understanding Conference-6: a brief history[C]</w:t>
      </w:r>
      <w:r w:rsidR="00EA4807">
        <w:rPr>
          <w:color w:val="222222"/>
          <w:sz w:val="20"/>
          <w:szCs w:val="20"/>
        </w:rPr>
        <w:t>.</w:t>
      </w:r>
      <w:bookmarkEnd w:id="118"/>
      <w:r w:rsidR="00DF2301" w:rsidRPr="00DF2301">
        <w:rPr>
          <w:color w:val="222222"/>
          <w:sz w:val="20"/>
          <w:szCs w:val="20"/>
        </w:rPr>
        <w:t xml:space="preserve"> </w:t>
      </w:r>
      <w:r w:rsidR="00DF2301" w:rsidRPr="00A655DC">
        <w:rPr>
          <w:color w:val="222222"/>
          <w:sz w:val="20"/>
          <w:szCs w:val="20"/>
        </w:rPr>
        <w:t>In </w:t>
      </w:r>
      <w:r w:rsidR="00DF2301" w:rsidRPr="00CF5EA7">
        <w:rPr>
          <w:i/>
          <w:color w:val="222222"/>
          <w:sz w:val="20"/>
          <w:szCs w:val="20"/>
        </w:rPr>
        <w:t>Proceedings of ACL</w:t>
      </w:r>
      <w:r w:rsidR="00DF2301" w:rsidRPr="00875256">
        <w:rPr>
          <w:color w:val="222222"/>
          <w:sz w:val="20"/>
          <w:szCs w:val="20"/>
        </w:rPr>
        <w:t xml:space="preserve">. </w:t>
      </w:r>
      <w:r w:rsidR="00B651D9" w:rsidRPr="00B651D9">
        <w:rPr>
          <w:color w:val="222222"/>
          <w:sz w:val="20"/>
          <w:szCs w:val="20"/>
        </w:rPr>
        <w:t>California, USA</w:t>
      </w:r>
      <w:r w:rsidR="00DF2301">
        <w:rPr>
          <w:color w:val="222222"/>
          <w:sz w:val="20"/>
          <w:szCs w:val="20"/>
        </w:rPr>
        <w:t>,1996</w:t>
      </w:r>
      <w:r w:rsidR="00DF2301" w:rsidRPr="00875256">
        <w:rPr>
          <w:color w:val="222222"/>
          <w:sz w:val="20"/>
          <w:szCs w:val="20"/>
        </w:rPr>
        <w:t>.</w:t>
      </w:r>
    </w:p>
    <w:p w:rsidR="004A213A" w:rsidRPr="00CE51B2" w:rsidRDefault="004A213A" w:rsidP="00B3480C">
      <w:pPr>
        <w:pStyle w:val="afa"/>
        <w:numPr>
          <w:ilvl w:val="0"/>
          <w:numId w:val="5"/>
        </w:numPr>
        <w:ind w:firstLineChars="0"/>
        <w:rPr>
          <w:color w:val="222222"/>
          <w:sz w:val="20"/>
          <w:szCs w:val="20"/>
        </w:rPr>
      </w:pPr>
      <w:bookmarkStart w:id="119" w:name="_Ref480131631"/>
      <w:r w:rsidRPr="00CE51B2">
        <w:rPr>
          <w:color w:val="222222"/>
          <w:sz w:val="20"/>
          <w:szCs w:val="20"/>
        </w:rPr>
        <w:t>Humphreys K, Gaizauskas R, Azzam S, et al. In Proceedings of the Seventh Message Understanding Conference (MUC-7)</w:t>
      </w:r>
      <w:r w:rsidR="00982766" w:rsidRPr="00982766">
        <w:rPr>
          <w:color w:val="222222"/>
          <w:sz w:val="20"/>
          <w:szCs w:val="20"/>
        </w:rPr>
        <w:t xml:space="preserve"> </w:t>
      </w:r>
      <w:r w:rsidR="00982766" w:rsidRPr="00CE51B2">
        <w:rPr>
          <w:color w:val="222222"/>
          <w:sz w:val="20"/>
          <w:szCs w:val="20"/>
        </w:rPr>
        <w:t>[C]</w:t>
      </w:r>
      <w:bookmarkEnd w:id="119"/>
      <w:r w:rsidR="00C7214A">
        <w:rPr>
          <w:color w:val="222222"/>
          <w:sz w:val="20"/>
          <w:szCs w:val="20"/>
        </w:rPr>
        <w:t>.</w:t>
      </w:r>
      <w:r w:rsidR="00C7214A" w:rsidRPr="00C7214A">
        <w:rPr>
          <w:color w:val="222222"/>
          <w:sz w:val="20"/>
          <w:szCs w:val="20"/>
        </w:rPr>
        <w:t xml:space="preserve"> </w:t>
      </w:r>
      <w:r w:rsidR="00C7214A" w:rsidRPr="00A655DC">
        <w:rPr>
          <w:color w:val="222222"/>
          <w:sz w:val="20"/>
          <w:szCs w:val="20"/>
        </w:rPr>
        <w:t>In </w:t>
      </w:r>
      <w:r w:rsidR="00C7214A" w:rsidRPr="00C7214A">
        <w:rPr>
          <w:i/>
          <w:color w:val="222222"/>
          <w:sz w:val="20"/>
          <w:szCs w:val="20"/>
        </w:rPr>
        <w:t>Proceedings of MUC</w:t>
      </w:r>
      <w:r w:rsidR="00C7214A">
        <w:rPr>
          <w:color w:val="222222"/>
          <w:sz w:val="20"/>
          <w:szCs w:val="20"/>
        </w:rPr>
        <w:t xml:space="preserve">. </w:t>
      </w:r>
      <w:r w:rsidR="00B3480C">
        <w:rPr>
          <w:color w:val="222222"/>
          <w:sz w:val="20"/>
          <w:szCs w:val="20"/>
        </w:rPr>
        <w:t>Fairfax, VA,</w:t>
      </w:r>
      <w:r w:rsidR="00B3480C" w:rsidRPr="00B3480C">
        <w:rPr>
          <w:color w:val="222222"/>
          <w:sz w:val="20"/>
          <w:szCs w:val="20"/>
        </w:rPr>
        <w:t>1998</w:t>
      </w:r>
      <w:r w:rsidR="00B3480C">
        <w:rPr>
          <w:color w:val="222222"/>
          <w:sz w:val="20"/>
          <w:szCs w:val="20"/>
        </w:rPr>
        <w:t>.</w:t>
      </w:r>
    </w:p>
    <w:p w:rsidR="004A213A" w:rsidRPr="00CE51B2" w:rsidRDefault="00BB6C49" w:rsidP="00BB6C49">
      <w:pPr>
        <w:pStyle w:val="afa"/>
        <w:numPr>
          <w:ilvl w:val="0"/>
          <w:numId w:val="5"/>
        </w:numPr>
        <w:ind w:firstLineChars="0"/>
        <w:rPr>
          <w:color w:val="222222"/>
          <w:sz w:val="20"/>
          <w:szCs w:val="20"/>
        </w:rPr>
      </w:pPr>
      <w:r w:rsidRPr="00BB6C49">
        <w:rPr>
          <w:color w:val="222222"/>
          <w:sz w:val="20"/>
          <w:szCs w:val="20"/>
        </w:rPr>
        <w:t>Doddington G R, Mitchell A, Przybocki M A, et al. The Automatic Content Extraction (ACE) Program-Tasks, Data</w:t>
      </w:r>
      <w:r>
        <w:rPr>
          <w:color w:val="222222"/>
          <w:sz w:val="20"/>
          <w:szCs w:val="20"/>
        </w:rPr>
        <w:t>, and Evaluation[C].</w:t>
      </w:r>
      <w:r w:rsidRPr="00C7214A">
        <w:rPr>
          <w:color w:val="222222"/>
          <w:sz w:val="20"/>
          <w:szCs w:val="20"/>
        </w:rPr>
        <w:t xml:space="preserve"> </w:t>
      </w:r>
      <w:r w:rsidRPr="00A655DC">
        <w:rPr>
          <w:color w:val="222222"/>
          <w:sz w:val="20"/>
          <w:szCs w:val="20"/>
        </w:rPr>
        <w:t>In </w:t>
      </w:r>
      <w:r w:rsidRPr="00BB6C49">
        <w:rPr>
          <w:i/>
          <w:color w:val="222222"/>
          <w:sz w:val="20"/>
          <w:szCs w:val="20"/>
        </w:rPr>
        <w:t>Proceedings of</w:t>
      </w:r>
      <w:r>
        <w:rPr>
          <w:i/>
          <w:color w:val="222222"/>
          <w:sz w:val="20"/>
          <w:szCs w:val="20"/>
        </w:rPr>
        <w:t xml:space="preserve"> </w:t>
      </w:r>
      <w:r w:rsidRPr="00BB6C49">
        <w:rPr>
          <w:i/>
          <w:color w:val="222222"/>
          <w:sz w:val="20"/>
          <w:szCs w:val="20"/>
        </w:rPr>
        <w:t>LREC</w:t>
      </w:r>
      <w:r w:rsidRPr="00BB6C49">
        <w:rPr>
          <w:color w:val="222222"/>
          <w:sz w:val="20"/>
          <w:szCs w:val="20"/>
        </w:rPr>
        <w:t xml:space="preserve">. </w:t>
      </w:r>
      <w:r>
        <w:rPr>
          <w:color w:val="222222"/>
          <w:sz w:val="20"/>
          <w:szCs w:val="20"/>
        </w:rPr>
        <w:t>Lisbon,</w:t>
      </w:r>
      <w:r w:rsidRPr="00BB6C49">
        <w:rPr>
          <w:color w:val="222222"/>
          <w:sz w:val="20"/>
          <w:szCs w:val="20"/>
        </w:rPr>
        <w:t>Portugal</w:t>
      </w:r>
      <w:r>
        <w:rPr>
          <w:color w:val="222222"/>
          <w:sz w:val="20"/>
          <w:szCs w:val="20"/>
        </w:rPr>
        <w:t>,2004</w:t>
      </w:r>
      <w:r w:rsidR="0035581A">
        <w:rPr>
          <w:color w:val="222222"/>
          <w:sz w:val="20"/>
          <w:szCs w:val="20"/>
        </w:rPr>
        <w:t>.</w:t>
      </w:r>
    </w:p>
    <w:p w:rsidR="004A213A" w:rsidRPr="006915FE" w:rsidRDefault="004A213A" w:rsidP="004A213A">
      <w:pPr>
        <w:pStyle w:val="afa"/>
        <w:numPr>
          <w:ilvl w:val="0"/>
          <w:numId w:val="5"/>
        </w:numPr>
        <w:ind w:firstLineChars="0"/>
        <w:rPr>
          <w:color w:val="222222"/>
          <w:sz w:val="20"/>
          <w:szCs w:val="20"/>
        </w:rPr>
      </w:pPr>
      <w:bookmarkStart w:id="120" w:name="_Ref480131565"/>
      <w:r w:rsidRPr="006915FE">
        <w:rPr>
          <w:color w:val="222222"/>
          <w:sz w:val="20"/>
          <w:szCs w:val="20"/>
        </w:rPr>
        <w:t xml:space="preserve">Alperin J L. Local representation theory[M]. </w:t>
      </w:r>
      <w:r w:rsidR="00F80ED7">
        <w:rPr>
          <w:i/>
          <w:color w:val="222222"/>
          <w:sz w:val="20"/>
          <w:szCs w:val="20"/>
        </w:rPr>
        <w:t>England</w:t>
      </w:r>
      <w:r w:rsidR="00F80ED7" w:rsidRPr="00F80ED7">
        <w:rPr>
          <w:i/>
          <w:color w:val="222222"/>
          <w:sz w:val="20"/>
          <w:szCs w:val="20"/>
        </w:rPr>
        <w:t>:</w:t>
      </w:r>
      <w:r w:rsidRPr="00F80ED7">
        <w:rPr>
          <w:i/>
          <w:color w:val="222222"/>
          <w:sz w:val="20"/>
          <w:szCs w:val="20"/>
        </w:rPr>
        <w:t>Cambridge University Press</w:t>
      </w:r>
      <w:r w:rsidRPr="006915FE">
        <w:rPr>
          <w:color w:val="222222"/>
          <w:sz w:val="20"/>
          <w:szCs w:val="20"/>
        </w:rPr>
        <w:t>, 1986.</w:t>
      </w:r>
      <w:bookmarkEnd w:id="120"/>
    </w:p>
    <w:p w:rsidR="004A213A" w:rsidRPr="006915FE" w:rsidRDefault="004A213A" w:rsidP="004A213A">
      <w:pPr>
        <w:pStyle w:val="afa"/>
        <w:numPr>
          <w:ilvl w:val="0"/>
          <w:numId w:val="5"/>
        </w:numPr>
        <w:ind w:firstLineChars="0"/>
        <w:rPr>
          <w:color w:val="222222"/>
          <w:sz w:val="20"/>
          <w:szCs w:val="20"/>
        </w:rPr>
      </w:pPr>
      <w:bookmarkStart w:id="121" w:name="_Ref480131551"/>
      <w:r w:rsidRPr="006915FE">
        <w:rPr>
          <w:color w:val="222222"/>
          <w:sz w:val="20"/>
          <w:szCs w:val="20"/>
        </w:rPr>
        <w:t>Sahlgren M. The distributional hypothesis[J].</w:t>
      </w:r>
      <w:r w:rsidRPr="001B3943">
        <w:rPr>
          <w:i/>
          <w:color w:val="222222"/>
          <w:sz w:val="20"/>
          <w:szCs w:val="20"/>
        </w:rPr>
        <w:t xml:space="preserve"> Italian Journal of Linguistics</w:t>
      </w:r>
      <w:r w:rsidRPr="006915FE">
        <w:rPr>
          <w:color w:val="222222"/>
          <w:sz w:val="20"/>
          <w:szCs w:val="20"/>
        </w:rPr>
        <w:t>, 2008, 20(1): 33-54.</w:t>
      </w:r>
      <w:bookmarkEnd w:id="121"/>
    </w:p>
    <w:p w:rsidR="004A213A" w:rsidRPr="00420833" w:rsidRDefault="004A213A" w:rsidP="004A213A">
      <w:pPr>
        <w:pStyle w:val="afa"/>
        <w:numPr>
          <w:ilvl w:val="0"/>
          <w:numId w:val="5"/>
        </w:numPr>
        <w:ind w:firstLineChars="0"/>
        <w:rPr>
          <w:color w:val="222222"/>
          <w:sz w:val="20"/>
          <w:szCs w:val="20"/>
        </w:rPr>
      </w:pPr>
      <w:bookmarkStart w:id="122" w:name="_Ref480131527"/>
      <w:r w:rsidRPr="00420833">
        <w:rPr>
          <w:color w:val="222222"/>
          <w:sz w:val="20"/>
          <w:szCs w:val="20"/>
        </w:rPr>
        <w:t xml:space="preserve">Mikolov T, Chen K, Corrado G, et al. Efficient Estimation of Word Representations in Vector Space[J]. </w:t>
      </w:r>
      <w:r w:rsidRPr="00725E4C">
        <w:rPr>
          <w:i/>
          <w:color w:val="222222"/>
          <w:sz w:val="20"/>
          <w:szCs w:val="20"/>
        </w:rPr>
        <w:t>Computer Science</w:t>
      </w:r>
      <w:r w:rsidRPr="00420833">
        <w:rPr>
          <w:color w:val="222222"/>
          <w:sz w:val="20"/>
          <w:szCs w:val="20"/>
        </w:rPr>
        <w:t>, 2013</w:t>
      </w:r>
      <w:bookmarkEnd w:id="122"/>
      <w:r w:rsidR="00725E4C">
        <w:rPr>
          <w:color w:val="222222"/>
          <w:sz w:val="20"/>
          <w:szCs w:val="20"/>
        </w:rPr>
        <w:t>,</w:t>
      </w:r>
      <w:r w:rsidR="00725E4C" w:rsidRPr="00AE5C5C">
        <w:rPr>
          <w:color w:val="222222"/>
          <w:sz w:val="20"/>
          <w:szCs w:val="20"/>
        </w:rPr>
        <w:t>30(3):365-395.</w:t>
      </w:r>
    </w:p>
    <w:p w:rsidR="004A213A" w:rsidRPr="006915FE" w:rsidRDefault="004A213A" w:rsidP="004A213A">
      <w:pPr>
        <w:pStyle w:val="afa"/>
        <w:numPr>
          <w:ilvl w:val="0"/>
          <w:numId w:val="5"/>
        </w:numPr>
        <w:ind w:firstLineChars="0"/>
        <w:rPr>
          <w:color w:val="222222"/>
          <w:sz w:val="20"/>
          <w:szCs w:val="20"/>
        </w:rPr>
      </w:pPr>
      <w:bookmarkStart w:id="123" w:name="_Ref480131502"/>
      <w:r w:rsidRPr="006915FE">
        <w:rPr>
          <w:color w:val="222222"/>
          <w:sz w:val="20"/>
          <w:szCs w:val="20"/>
        </w:rPr>
        <w:lastRenderedPageBreak/>
        <w:t xml:space="preserve">Le Q V, Mikolov T. Distributed Representations of Sentences and Documents[J]. </w:t>
      </w:r>
      <w:r w:rsidRPr="00344B56">
        <w:rPr>
          <w:i/>
          <w:color w:val="222222"/>
          <w:sz w:val="20"/>
          <w:szCs w:val="20"/>
        </w:rPr>
        <w:t>Computer Science</w:t>
      </w:r>
      <w:r w:rsidRPr="006915FE">
        <w:rPr>
          <w:color w:val="222222"/>
          <w:sz w:val="20"/>
          <w:szCs w:val="20"/>
        </w:rPr>
        <w:t>, 2014, 4:1188-1196.</w:t>
      </w:r>
      <w:bookmarkEnd w:id="123"/>
    </w:p>
    <w:p w:rsidR="004A213A" w:rsidRPr="006915FE" w:rsidRDefault="004A213A" w:rsidP="004A213A">
      <w:pPr>
        <w:pStyle w:val="afa"/>
        <w:numPr>
          <w:ilvl w:val="0"/>
          <w:numId w:val="5"/>
        </w:numPr>
        <w:ind w:firstLineChars="0"/>
        <w:rPr>
          <w:color w:val="222222"/>
          <w:sz w:val="20"/>
          <w:szCs w:val="20"/>
        </w:rPr>
      </w:pPr>
      <w:bookmarkStart w:id="124" w:name="_Ref480131493"/>
      <w:r w:rsidRPr="006915FE">
        <w:rPr>
          <w:color w:val="222222"/>
          <w:sz w:val="20"/>
          <w:szCs w:val="20"/>
        </w:rPr>
        <w:t xml:space="preserve">Sutskever I, Vinyals O, Le Q V. Sequence to Sequence Learning with Neural Networks[J]. </w:t>
      </w:r>
      <w:r w:rsidRPr="00344B56">
        <w:rPr>
          <w:i/>
          <w:color w:val="222222"/>
          <w:sz w:val="20"/>
          <w:szCs w:val="20"/>
        </w:rPr>
        <w:t>Advances in Neural Information Processing Systems</w:t>
      </w:r>
      <w:r w:rsidRPr="006915FE">
        <w:rPr>
          <w:color w:val="222222"/>
          <w:sz w:val="20"/>
          <w:szCs w:val="20"/>
        </w:rPr>
        <w:t>, 2014, 4:3104-3112.</w:t>
      </w:r>
      <w:bookmarkEnd w:id="124"/>
    </w:p>
    <w:p w:rsidR="004A213A" w:rsidRPr="006915FE" w:rsidRDefault="008278C6" w:rsidP="008278C6">
      <w:pPr>
        <w:pStyle w:val="afa"/>
        <w:numPr>
          <w:ilvl w:val="0"/>
          <w:numId w:val="5"/>
        </w:numPr>
        <w:ind w:firstLineChars="0"/>
        <w:rPr>
          <w:color w:val="222222"/>
          <w:sz w:val="20"/>
          <w:szCs w:val="20"/>
        </w:rPr>
      </w:pPr>
      <w:bookmarkStart w:id="125" w:name="_Ref480146998"/>
      <w:r w:rsidRPr="008278C6">
        <w:rPr>
          <w:color w:val="222222"/>
          <w:sz w:val="20"/>
          <w:szCs w:val="20"/>
        </w:rPr>
        <w:t xml:space="preserve">Mikolov T, Sutskever I, Chen K, et al. Distributed Representations of Words and Phrases and their Compositionality[J]. </w:t>
      </w:r>
      <w:r w:rsidRPr="00CC60DC">
        <w:rPr>
          <w:i/>
          <w:color w:val="222222"/>
          <w:sz w:val="20"/>
          <w:szCs w:val="20"/>
        </w:rPr>
        <w:t>Advances in neural information processing systems</w:t>
      </w:r>
      <w:r w:rsidRPr="008278C6">
        <w:rPr>
          <w:color w:val="222222"/>
          <w:sz w:val="20"/>
          <w:szCs w:val="20"/>
        </w:rPr>
        <w:t>, 2013, 26:3111-3119.</w:t>
      </w:r>
      <w:bookmarkEnd w:id="125"/>
    </w:p>
    <w:p w:rsidR="004A213A" w:rsidRPr="006915FE" w:rsidRDefault="004A213A" w:rsidP="004A213A">
      <w:pPr>
        <w:pStyle w:val="afa"/>
        <w:numPr>
          <w:ilvl w:val="0"/>
          <w:numId w:val="5"/>
        </w:numPr>
        <w:ind w:firstLineChars="0"/>
        <w:rPr>
          <w:color w:val="222222"/>
          <w:sz w:val="20"/>
          <w:szCs w:val="20"/>
        </w:rPr>
      </w:pPr>
      <w:bookmarkStart w:id="126" w:name="_Ref480131464"/>
      <w:r w:rsidRPr="00000621">
        <w:rPr>
          <w:color w:val="222222"/>
          <w:sz w:val="20"/>
          <w:szCs w:val="20"/>
        </w:rPr>
        <w:t xml:space="preserve">Lebret R, Collobert R. Word Emdeddings through Hellinger PCA[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6"/>
    </w:p>
    <w:p w:rsidR="004A213A" w:rsidRPr="00EA1F6E" w:rsidRDefault="004A213A" w:rsidP="004A213A">
      <w:pPr>
        <w:pStyle w:val="afa"/>
        <w:numPr>
          <w:ilvl w:val="0"/>
          <w:numId w:val="5"/>
        </w:numPr>
        <w:ind w:firstLineChars="0"/>
        <w:rPr>
          <w:color w:val="222222"/>
          <w:sz w:val="20"/>
          <w:szCs w:val="20"/>
        </w:rPr>
      </w:pPr>
      <w:bookmarkStart w:id="127" w:name="_Ref480131454"/>
      <w:r w:rsidRPr="00EA1F6E">
        <w:rPr>
          <w:color w:val="222222"/>
          <w:sz w:val="20"/>
          <w:szCs w:val="20"/>
        </w:rPr>
        <w:t xml:space="preserve">Levy O, Goldberg Y. Neural word embedding as implicit matrix factorization[J]. </w:t>
      </w:r>
      <w:r w:rsidRPr="00AC2555">
        <w:rPr>
          <w:i/>
          <w:color w:val="222222"/>
          <w:sz w:val="20"/>
          <w:szCs w:val="20"/>
        </w:rPr>
        <w:t>Advances in Neural Information Processing Systems</w:t>
      </w:r>
      <w:r w:rsidRPr="00EA1F6E">
        <w:rPr>
          <w:color w:val="222222"/>
          <w:sz w:val="20"/>
          <w:szCs w:val="20"/>
        </w:rPr>
        <w:t>, 2014, 3:2177-2185.</w:t>
      </w:r>
      <w:bookmarkEnd w:id="127"/>
    </w:p>
    <w:p w:rsidR="004A213A" w:rsidRPr="00EA1F6E" w:rsidRDefault="004A213A" w:rsidP="00AC2555">
      <w:pPr>
        <w:pStyle w:val="afa"/>
        <w:numPr>
          <w:ilvl w:val="0"/>
          <w:numId w:val="5"/>
        </w:numPr>
        <w:ind w:firstLineChars="0"/>
        <w:rPr>
          <w:color w:val="222222"/>
          <w:sz w:val="20"/>
          <w:szCs w:val="20"/>
        </w:rPr>
      </w:pPr>
      <w:bookmarkStart w:id="128"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r w:rsidR="00AC2555" w:rsidRPr="00AC2555">
        <w:rPr>
          <w:color w:val="222222"/>
          <w:sz w:val="20"/>
          <w:szCs w:val="20"/>
        </w:rPr>
        <w:t>Austin</w:t>
      </w:r>
      <w:r w:rsidR="00AC2555">
        <w:rPr>
          <w:color w:val="222222"/>
          <w:sz w:val="20"/>
          <w:szCs w:val="20"/>
        </w:rPr>
        <w:t>,USA,</w:t>
      </w:r>
      <w:r w:rsidRPr="00EA1F6E">
        <w:rPr>
          <w:color w:val="222222"/>
          <w:sz w:val="20"/>
          <w:szCs w:val="20"/>
        </w:rPr>
        <w:t>2015.</w:t>
      </w:r>
      <w:bookmarkEnd w:id="128"/>
    </w:p>
    <w:p w:rsidR="004A213A" w:rsidRPr="006915FE" w:rsidRDefault="00EC2C3F" w:rsidP="00EC2C3F">
      <w:pPr>
        <w:pStyle w:val="afa"/>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Data[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a"/>
        <w:numPr>
          <w:ilvl w:val="0"/>
          <w:numId w:val="5"/>
        </w:numPr>
        <w:ind w:firstLineChars="0"/>
        <w:rPr>
          <w:color w:val="222222"/>
          <w:sz w:val="20"/>
          <w:szCs w:val="20"/>
        </w:rPr>
      </w:pPr>
      <w:bookmarkStart w:id="129"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r>
        <w:rPr>
          <w:color w:val="222222"/>
          <w:sz w:val="20"/>
          <w:szCs w:val="20"/>
        </w:rPr>
        <w:t>,2014</w:t>
      </w:r>
      <w:r w:rsidRPr="00EC2C3F">
        <w:rPr>
          <w:color w:val="222222"/>
          <w:sz w:val="20"/>
          <w:szCs w:val="20"/>
        </w:rPr>
        <w:t>.</w:t>
      </w:r>
      <w:bookmarkEnd w:id="129"/>
    </w:p>
    <w:p w:rsidR="004A213A" w:rsidRPr="006915FE" w:rsidRDefault="004A213A" w:rsidP="004A213A">
      <w:pPr>
        <w:pStyle w:val="afa"/>
        <w:numPr>
          <w:ilvl w:val="0"/>
          <w:numId w:val="5"/>
        </w:numPr>
        <w:ind w:firstLineChars="0"/>
        <w:rPr>
          <w:color w:val="222222"/>
          <w:sz w:val="20"/>
          <w:szCs w:val="20"/>
        </w:rPr>
      </w:pPr>
      <w:bookmarkStart w:id="130" w:name="_Ref480131395"/>
      <w:r w:rsidRPr="006915FE">
        <w:rPr>
          <w:color w:val="222222"/>
          <w:sz w:val="20"/>
          <w:szCs w:val="20"/>
        </w:rPr>
        <w:t>Nicholas Metropolis, S. Ulam. The Monte Carlo Method[J].</w:t>
      </w:r>
      <w:r w:rsidRPr="00CF792F">
        <w:rPr>
          <w:i/>
          <w:color w:val="222222"/>
          <w:sz w:val="20"/>
          <w:szCs w:val="20"/>
        </w:rPr>
        <w:t xml:space="preserve"> Journal of the American Statistical Association</w:t>
      </w:r>
      <w:r w:rsidRPr="006915FE">
        <w:rPr>
          <w:color w:val="222222"/>
          <w:sz w:val="20"/>
          <w:szCs w:val="20"/>
        </w:rPr>
        <w:t>, 1949, 60(247):252.</w:t>
      </w:r>
      <w:bookmarkEnd w:id="130"/>
    </w:p>
    <w:p w:rsidR="004A213A" w:rsidRPr="006915FE" w:rsidRDefault="004A213A" w:rsidP="004A213A">
      <w:pPr>
        <w:pStyle w:val="afa"/>
        <w:numPr>
          <w:ilvl w:val="0"/>
          <w:numId w:val="5"/>
        </w:numPr>
        <w:ind w:firstLineChars="0"/>
        <w:rPr>
          <w:color w:val="222222"/>
          <w:sz w:val="20"/>
          <w:szCs w:val="20"/>
        </w:rPr>
      </w:pPr>
      <w:bookmarkStart w:id="131" w:name="_Ref480131363"/>
      <w:r w:rsidRPr="006915FE">
        <w:rPr>
          <w:color w:val="222222"/>
          <w:sz w:val="20"/>
          <w:szCs w:val="20"/>
        </w:rPr>
        <w:t xml:space="preserve">Lecun Y, Bottou L, Bengio Y, et al. Gradient-based learning applied to document recognition[J]. </w:t>
      </w:r>
      <w:r w:rsidRPr="00CF792F">
        <w:rPr>
          <w:i/>
          <w:color w:val="222222"/>
          <w:sz w:val="20"/>
          <w:szCs w:val="20"/>
        </w:rPr>
        <w:t>Proceedings of the IEEE</w:t>
      </w:r>
      <w:r w:rsidRPr="006915FE">
        <w:rPr>
          <w:color w:val="222222"/>
          <w:sz w:val="20"/>
          <w:szCs w:val="20"/>
        </w:rPr>
        <w:t>, 1998, 86(11):2278-2324.</w:t>
      </w:r>
      <w:bookmarkEnd w:id="131"/>
    </w:p>
    <w:p w:rsidR="004A213A" w:rsidRPr="006915FE" w:rsidRDefault="004A213A" w:rsidP="004A213A">
      <w:pPr>
        <w:pStyle w:val="afa"/>
        <w:numPr>
          <w:ilvl w:val="0"/>
          <w:numId w:val="5"/>
        </w:numPr>
        <w:ind w:firstLineChars="0"/>
        <w:rPr>
          <w:color w:val="222222"/>
          <w:sz w:val="20"/>
          <w:szCs w:val="20"/>
        </w:rPr>
      </w:pPr>
      <w:bookmarkStart w:id="132"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2"/>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r w:rsidR="00CF792F">
        <w:rPr>
          <w:color w:val="222222"/>
          <w:sz w:val="20"/>
          <w:szCs w:val="20"/>
        </w:rPr>
        <w:t>,2014</w:t>
      </w:r>
      <w:r w:rsidR="00CF792F" w:rsidRPr="00875256">
        <w:rPr>
          <w:color w:val="222222"/>
          <w:sz w:val="20"/>
          <w:szCs w:val="20"/>
        </w:rPr>
        <w:t>.</w:t>
      </w:r>
    </w:p>
    <w:p w:rsidR="004A213A" w:rsidRPr="006915FE" w:rsidRDefault="004A213A" w:rsidP="004A213A">
      <w:pPr>
        <w:pStyle w:val="afa"/>
        <w:numPr>
          <w:ilvl w:val="0"/>
          <w:numId w:val="5"/>
        </w:numPr>
        <w:ind w:firstLineChars="0"/>
        <w:rPr>
          <w:color w:val="222222"/>
          <w:sz w:val="20"/>
          <w:szCs w:val="20"/>
        </w:rPr>
      </w:pPr>
      <w:bookmarkStart w:id="133" w:name="_Ref480131328"/>
      <w:r w:rsidRPr="006915FE">
        <w:rPr>
          <w:color w:val="222222"/>
          <w:sz w:val="20"/>
          <w:szCs w:val="20"/>
        </w:rPr>
        <w:t>Shen Y, He X, Gao J, et al. Learning semantic representations using convolutional neural networks for web search[C].Companion Publication of the, International Conference on World Wide Web Companion. 2014:373-374.</w:t>
      </w:r>
      <w:bookmarkEnd w:id="133"/>
    </w:p>
    <w:p w:rsidR="004A213A" w:rsidRPr="006915FE" w:rsidRDefault="004A213A" w:rsidP="007B239C">
      <w:pPr>
        <w:pStyle w:val="afa"/>
        <w:numPr>
          <w:ilvl w:val="0"/>
          <w:numId w:val="5"/>
        </w:numPr>
        <w:ind w:firstLineChars="0"/>
        <w:rPr>
          <w:color w:val="222222"/>
          <w:sz w:val="20"/>
          <w:szCs w:val="20"/>
        </w:rPr>
      </w:pPr>
      <w:bookmarkStart w:id="134"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Proceedings of ACL</w:t>
      </w:r>
      <w:r w:rsidR="007B239C">
        <w:t>.</w:t>
      </w:r>
      <w:r w:rsidR="007B239C" w:rsidRPr="007B239C">
        <w:rPr>
          <w:color w:val="222222"/>
          <w:sz w:val="20"/>
          <w:szCs w:val="20"/>
        </w:rPr>
        <w:t>Maryland</w:t>
      </w:r>
      <w:r w:rsidR="007B239C">
        <w:rPr>
          <w:color w:val="222222"/>
          <w:sz w:val="20"/>
          <w:szCs w:val="20"/>
        </w:rPr>
        <w:t>,USA,</w:t>
      </w:r>
      <w:r w:rsidRPr="006915FE">
        <w:rPr>
          <w:color w:val="222222"/>
          <w:sz w:val="20"/>
          <w:szCs w:val="20"/>
        </w:rPr>
        <w:t>2014.</w:t>
      </w:r>
      <w:bookmarkEnd w:id="134"/>
    </w:p>
    <w:p w:rsidR="004A213A" w:rsidRPr="006915FE" w:rsidRDefault="004A213A" w:rsidP="004A213A">
      <w:pPr>
        <w:pStyle w:val="afa"/>
        <w:numPr>
          <w:ilvl w:val="0"/>
          <w:numId w:val="5"/>
        </w:numPr>
        <w:ind w:firstLineChars="0"/>
        <w:rPr>
          <w:color w:val="222222"/>
          <w:sz w:val="20"/>
          <w:szCs w:val="20"/>
        </w:rPr>
      </w:pPr>
      <w:bookmarkStart w:id="135" w:name="_Ref480131296"/>
      <w:bookmarkStart w:id="136" w:name="_Ref480147492"/>
      <w:r w:rsidRPr="006915FE">
        <w:rPr>
          <w:color w:val="222222"/>
          <w:sz w:val="20"/>
          <w:szCs w:val="20"/>
        </w:rPr>
        <w:t>Kim Y. Convolutional Neural Networks for Sentence Classification[J].</w:t>
      </w:r>
      <w:r w:rsidRPr="00850411">
        <w:rPr>
          <w:i/>
          <w:color w:val="222222"/>
          <w:sz w:val="20"/>
          <w:szCs w:val="20"/>
        </w:rPr>
        <w:t xml:space="preserve"> Eprint Arxiv</w:t>
      </w:r>
      <w:r w:rsidRPr="006915FE">
        <w:rPr>
          <w:color w:val="222222"/>
          <w:sz w:val="20"/>
          <w:szCs w:val="20"/>
        </w:rPr>
        <w:t>, 2014</w:t>
      </w:r>
      <w:bookmarkEnd w:id="135"/>
      <w:r w:rsidR="00850411">
        <w:rPr>
          <w:color w:val="222222"/>
          <w:sz w:val="20"/>
          <w:szCs w:val="20"/>
        </w:rPr>
        <w:t>,</w:t>
      </w:r>
      <w:r w:rsidR="00850411" w:rsidRPr="00EC2C3F">
        <w:rPr>
          <w:color w:val="222222"/>
          <w:sz w:val="20"/>
          <w:szCs w:val="20"/>
        </w:rPr>
        <w:t>8(4):2265-2295.</w:t>
      </w:r>
      <w:bookmarkEnd w:id="136"/>
    </w:p>
    <w:p w:rsidR="004A213A" w:rsidRPr="006915FE" w:rsidRDefault="004A213A" w:rsidP="004A213A">
      <w:pPr>
        <w:pStyle w:val="afa"/>
        <w:numPr>
          <w:ilvl w:val="0"/>
          <w:numId w:val="5"/>
        </w:numPr>
        <w:ind w:firstLineChars="0"/>
        <w:rPr>
          <w:color w:val="222222"/>
          <w:sz w:val="20"/>
          <w:szCs w:val="20"/>
        </w:rPr>
      </w:pPr>
      <w:bookmarkStart w:id="137" w:name="_Ref480131250"/>
      <w:r w:rsidRPr="006915FE">
        <w:rPr>
          <w:color w:val="222222"/>
          <w:sz w:val="20"/>
          <w:szCs w:val="20"/>
        </w:rPr>
        <w:t xml:space="preserve">Srivastava N, Hinton G, Krizhevsky A, et al. Dropout: a simple way to prevent neural networks from overfitting[J]. </w:t>
      </w:r>
      <w:r w:rsidRPr="00850411">
        <w:rPr>
          <w:i/>
          <w:color w:val="222222"/>
          <w:sz w:val="20"/>
          <w:szCs w:val="20"/>
        </w:rPr>
        <w:t>Journal of Machine Learning Research</w:t>
      </w:r>
      <w:r w:rsidRPr="006915FE">
        <w:rPr>
          <w:color w:val="222222"/>
          <w:sz w:val="20"/>
          <w:szCs w:val="20"/>
        </w:rPr>
        <w:t>, 2014, 15(1):1929-1958.</w:t>
      </w:r>
      <w:bookmarkEnd w:id="137"/>
    </w:p>
    <w:p w:rsidR="004A213A" w:rsidRPr="0042583D" w:rsidRDefault="004A213A" w:rsidP="004A213A">
      <w:pPr>
        <w:pStyle w:val="afa"/>
        <w:numPr>
          <w:ilvl w:val="0"/>
          <w:numId w:val="5"/>
        </w:numPr>
        <w:ind w:firstLineChars="0"/>
        <w:rPr>
          <w:color w:val="222222"/>
          <w:sz w:val="20"/>
          <w:szCs w:val="20"/>
        </w:rPr>
      </w:pPr>
      <w:bookmarkStart w:id="138"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8"/>
    </w:p>
    <w:p w:rsidR="004A213A" w:rsidRPr="003B6563" w:rsidRDefault="004A213A" w:rsidP="004A213A">
      <w:pPr>
        <w:pStyle w:val="afa"/>
        <w:numPr>
          <w:ilvl w:val="0"/>
          <w:numId w:val="5"/>
        </w:numPr>
        <w:ind w:firstLineChars="0"/>
        <w:rPr>
          <w:color w:val="222222"/>
          <w:sz w:val="20"/>
          <w:szCs w:val="20"/>
        </w:rPr>
      </w:pPr>
      <w:bookmarkStart w:id="139"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9"/>
    </w:p>
    <w:p w:rsidR="00B65C39" w:rsidRDefault="004A213A" w:rsidP="00B65C39">
      <w:pPr>
        <w:pStyle w:val="afa"/>
        <w:numPr>
          <w:ilvl w:val="0"/>
          <w:numId w:val="5"/>
        </w:numPr>
        <w:ind w:firstLineChars="0"/>
        <w:rPr>
          <w:color w:val="222222"/>
          <w:sz w:val="20"/>
          <w:szCs w:val="20"/>
        </w:rPr>
      </w:pPr>
      <w:bookmarkStart w:id="140" w:name="_Ref480131128"/>
      <w:r w:rsidRPr="00612585">
        <w:rPr>
          <w:color w:val="222222"/>
          <w:sz w:val="20"/>
          <w:szCs w:val="20"/>
        </w:rPr>
        <w:t xml:space="preserve">Cai D, Yu S, Wen J R, et al. VIPS: a Vision-based Page Segmentation Algorithm[J]. </w:t>
      </w:r>
      <w:r w:rsidRPr="00850411">
        <w:rPr>
          <w:i/>
          <w:color w:val="222222"/>
          <w:sz w:val="20"/>
          <w:szCs w:val="20"/>
        </w:rPr>
        <w:t>Microsoft Research</w:t>
      </w:r>
      <w:r w:rsidRPr="00612585">
        <w:rPr>
          <w:color w:val="222222"/>
          <w:sz w:val="20"/>
          <w:szCs w:val="20"/>
        </w:rPr>
        <w:t>, 2003.</w:t>
      </w:r>
      <w:bookmarkEnd w:id="140"/>
    </w:p>
    <w:p w:rsidR="00354205" w:rsidRDefault="00354205" w:rsidP="00B65C39">
      <w:pPr>
        <w:pStyle w:val="afa"/>
        <w:numPr>
          <w:ilvl w:val="0"/>
          <w:numId w:val="5"/>
        </w:numPr>
        <w:ind w:firstLineChars="0"/>
        <w:rPr>
          <w:color w:val="222222"/>
          <w:sz w:val="20"/>
          <w:szCs w:val="20"/>
        </w:rPr>
      </w:pPr>
      <w:bookmarkStart w:id="141" w:name="_Ref480131074"/>
      <w:r w:rsidRPr="00A00B9B">
        <w:rPr>
          <w:rFonts w:hint="eastAsia"/>
          <w:color w:val="222222"/>
          <w:sz w:val="20"/>
          <w:szCs w:val="20"/>
        </w:rPr>
        <w:t>陈鑫</w:t>
      </w:r>
      <w:r w:rsidRPr="00A00B9B">
        <w:rPr>
          <w:rFonts w:hint="eastAsia"/>
          <w:color w:val="222222"/>
          <w:sz w:val="20"/>
          <w:szCs w:val="20"/>
        </w:rPr>
        <w:t xml:space="preserve">. </w:t>
      </w:r>
      <w:r w:rsidRPr="00A00B9B">
        <w:rPr>
          <w:rFonts w:hint="eastAsia"/>
          <w:color w:val="222222"/>
          <w:sz w:val="20"/>
          <w:szCs w:val="20"/>
        </w:rPr>
        <w:t>基于行块分布函数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code. google. com/p/cx-extractor, 2010.</w:t>
      </w:r>
      <w:bookmarkEnd w:id="141"/>
    </w:p>
    <w:p w:rsidR="00CF2D02" w:rsidRPr="00B65C39" w:rsidRDefault="00B65C39" w:rsidP="00B65C39">
      <w:pPr>
        <w:widowControl/>
        <w:jc w:val="left"/>
        <w:rPr>
          <w:color w:val="222222"/>
          <w:sz w:val="20"/>
          <w:szCs w:val="20"/>
        </w:rPr>
      </w:pPr>
      <w:r>
        <w:rPr>
          <w:color w:val="222222"/>
          <w:sz w:val="20"/>
          <w:szCs w:val="20"/>
        </w:rPr>
        <w:br w:type="page"/>
      </w:r>
    </w:p>
    <w:p w:rsidR="004B3886" w:rsidRDefault="004B3886" w:rsidP="00DD59D6">
      <w:pPr>
        <w:pStyle w:val="af9"/>
      </w:pPr>
      <w:bookmarkStart w:id="142" w:name="_Toc451969798"/>
      <w:bookmarkStart w:id="143" w:name="_Toc480974786"/>
      <w:r w:rsidRPr="00DD59D6">
        <w:rPr>
          <w:rFonts w:hint="eastAsia"/>
        </w:rPr>
        <w:lastRenderedPageBreak/>
        <w:t>致谢</w:t>
      </w:r>
      <w:bookmarkEnd w:id="142"/>
      <w:bookmarkEnd w:id="143"/>
    </w:p>
    <w:p w:rsidR="00E863A1" w:rsidRPr="00484EC5" w:rsidRDefault="00E863A1" w:rsidP="00484EC5">
      <w:pPr>
        <w:pStyle w:val="a2"/>
        <w:spacing w:before="156" w:after="156"/>
        <w:ind w:firstLine="480"/>
      </w:pPr>
      <w:r>
        <w:br w:type="page"/>
      </w:r>
    </w:p>
    <w:p w:rsidR="006B7CE3" w:rsidRDefault="00577CF6" w:rsidP="00EE00D9">
      <w:pPr>
        <w:pStyle w:val="af9"/>
      </w:pPr>
      <w:bookmarkStart w:id="144" w:name="_Toc451969799"/>
      <w:bookmarkStart w:id="145" w:name="_Toc480974787"/>
      <w:r w:rsidRPr="005E75B2">
        <w:rPr>
          <w:rFonts w:hint="eastAsia"/>
        </w:rPr>
        <w:lastRenderedPageBreak/>
        <w:t>附录</w:t>
      </w:r>
      <w:bookmarkEnd w:id="144"/>
      <w:bookmarkEnd w:id="145"/>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922165" w:rsidRPr="00922165" w:rsidRDefault="00922165" w:rsidP="009E04B9">
      <w:pPr>
        <w:pStyle w:val="afa"/>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r w:rsidRPr="00922165">
        <w:rPr>
          <w:rFonts w:hint="eastAsia"/>
          <w:kern w:val="0"/>
          <w:sz w:val="20"/>
          <w:szCs w:val="20"/>
        </w:rPr>
        <w:t>资帅</w:t>
      </w:r>
      <w:r>
        <w:rPr>
          <w:rFonts w:hint="eastAsia"/>
          <w:kern w:val="0"/>
          <w:sz w:val="20"/>
          <w:szCs w:val="20"/>
        </w:rPr>
        <w:t>,</w:t>
      </w:r>
      <w:r w:rsidRPr="00BB6ECC">
        <w:rPr>
          <w:rFonts w:hint="eastAsia"/>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DD59D6" w:rsidRPr="00D46440" w:rsidRDefault="00DD59D6" w:rsidP="00AE2B45">
      <w:pPr>
        <w:pStyle w:val="afa"/>
        <w:widowControl/>
        <w:numPr>
          <w:ilvl w:val="0"/>
          <w:numId w:val="4"/>
        </w:numPr>
        <w:ind w:firstLineChars="0"/>
        <w:jc w:val="left"/>
        <w:rPr>
          <w:rFonts w:eastAsia="黑体"/>
          <w:color w:val="000000"/>
          <w:kern w:val="0"/>
          <w:sz w:val="28"/>
          <w:szCs w:val="28"/>
        </w:rPr>
      </w:pPr>
      <w:r>
        <w:rPr>
          <w:rFonts w:hint="eastAsia"/>
          <w:kern w:val="0"/>
          <w:sz w:val="20"/>
          <w:szCs w:val="20"/>
        </w:rPr>
        <w:t>江苏银行贷后风险网络预警系统</w:t>
      </w:r>
    </w:p>
    <w:p w:rsidR="00D46440" w:rsidRPr="00211754" w:rsidRDefault="00877FD9" w:rsidP="00877FD9">
      <w:pPr>
        <w:pStyle w:val="afa"/>
        <w:widowControl/>
        <w:numPr>
          <w:ilvl w:val="0"/>
          <w:numId w:val="4"/>
        </w:numPr>
        <w:ind w:firstLineChars="0"/>
        <w:jc w:val="left"/>
        <w:rPr>
          <w:rFonts w:eastAsia="黑体"/>
          <w:color w:val="000000"/>
          <w:kern w:val="0"/>
          <w:sz w:val="28"/>
          <w:szCs w:val="28"/>
        </w:rPr>
      </w:pPr>
      <w:r w:rsidRPr="00877FD9">
        <w:rPr>
          <w:rFonts w:hint="eastAsia"/>
          <w:kern w:val="0"/>
          <w:sz w:val="20"/>
          <w:szCs w:val="20"/>
        </w:rPr>
        <w:t>重庆市</w:t>
      </w:r>
      <w:r w:rsidR="005333F6">
        <w:rPr>
          <w:rFonts w:hint="eastAsia"/>
          <w:kern w:val="0"/>
          <w:sz w:val="20"/>
          <w:szCs w:val="20"/>
        </w:rPr>
        <w:t>交委企业</w:t>
      </w:r>
      <w:r w:rsidRPr="00877FD9">
        <w:rPr>
          <w:rFonts w:hint="eastAsia"/>
          <w:kern w:val="0"/>
          <w:sz w:val="20"/>
          <w:szCs w:val="20"/>
        </w:rPr>
        <w:t>互联网信用数据采集与服务项目</w:t>
      </w:r>
    </w:p>
    <w:p w:rsidR="00AA08A5" w:rsidRDefault="00AA08A5">
      <w:pPr>
        <w:widowControl/>
        <w:jc w:val="left"/>
        <w:rPr>
          <w:rFonts w:eastAsiaTheme="minorEastAsia"/>
        </w:rPr>
      </w:pPr>
      <w:r>
        <w:br w:type="page"/>
      </w:r>
    </w:p>
    <w:p w:rsidR="00583BB7" w:rsidRPr="0018362F" w:rsidRDefault="00583BB7" w:rsidP="00583BB7">
      <w:pPr>
        <w:rPr>
          <w:rFonts w:ascii="宋体" w:hAnsi="宋体"/>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w:t>
      </w:r>
      <w:r w:rsidR="000F23E0">
        <w:rPr>
          <w:rFonts w:hint="eastAsia"/>
          <w:spacing w:val="6"/>
        </w:rPr>
        <w:t>(</w:t>
      </w:r>
      <w:r>
        <w:rPr>
          <w:rFonts w:hint="eastAsia"/>
          <w:spacing w:val="6"/>
        </w:rPr>
        <w:t>以下简称“章程”</w:t>
      </w:r>
      <w:r>
        <w:rPr>
          <w:rFonts w:hint="eastAsia"/>
          <w:spacing w:val="6"/>
        </w:rPr>
        <w:t xml:space="preserve"> </w:t>
      </w:r>
      <w:r w:rsidR="000F23E0">
        <w:rPr>
          <w:rFonts w:hint="eastAsia"/>
          <w:spacing w:val="6"/>
        </w:rPr>
        <w:t>)</w:t>
      </w:r>
      <w:r>
        <w:rPr>
          <w:rFonts w:hint="eastAsia"/>
          <w:spacing w:val="6"/>
        </w:rPr>
        <w:t>，愿意将本人的</w:t>
      </w:r>
      <w:r>
        <w:rPr>
          <w:rFonts w:ascii="宋体" w:hAnsi="宋体" w:hint="eastAsia"/>
          <w:spacing w:val="6"/>
        </w:rPr>
        <w:t>学位论文提交“中国学术期刊</w:t>
      </w:r>
      <w:r w:rsidR="000F23E0">
        <w:rPr>
          <w:rFonts w:ascii="宋体" w:hAnsi="宋体" w:hint="eastAsia"/>
          <w:spacing w:val="6"/>
        </w:rPr>
        <w:t>(</w:t>
      </w:r>
      <w:r>
        <w:rPr>
          <w:rFonts w:ascii="宋体" w:hAnsi="宋体" w:hint="eastAsia"/>
          <w:spacing w:val="6"/>
        </w:rPr>
        <w:t>光盘版</w:t>
      </w:r>
      <w:r w:rsidR="000F23E0">
        <w:rPr>
          <w:rFonts w:ascii="宋体" w:hAnsi="宋体" w:hint="eastAsia"/>
          <w:spacing w:val="6"/>
        </w:rPr>
        <w:t>)</w:t>
      </w:r>
      <w:r>
        <w:rPr>
          <w:rFonts w:ascii="宋体" w:hAnsi="宋体" w:hint="eastAsia"/>
          <w:spacing w:val="6"/>
        </w:rPr>
        <w:t>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F4675A">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Mg1333075</w:t>
            </w:r>
          </w:p>
          <w:p w:rsidR="00583BB7" w:rsidRDefault="00583BB7" w:rsidP="00F4675A">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p>
        </w:tc>
      </w:tr>
      <w:tr w:rsidR="00583BB7" w:rsidTr="00F4675A">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F4675A">
            <w:pPr>
              <w:spacing w:line="400" w:lineRule="atLeast"/>
              <w:jc w:val="right"/>
            </w:pPr>
            <w:r>
              <w:rPr>
                <w:rFonts w:ascii="宋体" w:hAnsi="宋体"/>
              </w:rPr>
              <w:t>(</w:t>
            </w:r>
            <w:r>
              <w:rPr>
                <w:rFonts w:hint="eastAsia"/>
                <w:spacing w:val="-6"/>
              </w:rPr>
              <w:t>请在方框内画钩</w:t>
            </w:r>
            <w:r>
              <w:rPr>
                <w:spacing w:val="-6"/>
              </w:rPr>
              <w:t>)</w:t>
            </w:r>
          </w:p>
        </w:tc>
      </w:tr>
      <w:tr w:rsidR="00583BB7" w:rsidTr="00F4675A">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 xml:space="preserve"> 870727617@qq.com</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王崇骏教授、吴骏讲师</w:t>
            </w:r>
          </w:p>
          <w:p w:rsidR="00583BB7" w:rsidRDefault="00583BB7" w:rsidP="00F4675A">
            <w:pPr>
              <w:spacing w:line="140" w:lineRule="atLeast"/>
            </w:pPr>
          </w:p>
        </w:tc>
      </w:tr>
    </w:tbl>
    <w:p w:rsidR="00583BB7" w:rsidRDefault="00583BB7" w:rsidP="00583BB7">
      <w:pPr>
        <w:spacing w:line="460" w:lineRule="atLeast"/>
        <w:rPr>
          <w:rFonts w:ascii="宋体" w:hAnsi="宋体"/>
        </w:rPr>
      </w:pPr>
    </w:p>
    <w:p w:rsidR="00583BB7" w:rsidRDefault="00583BB7" w:rsidP="00583BB7">
      <w:pPr>
        <w:spacing w:line="460" w:lineRule="atLeast"/>
        <w:rPr>
          <w:rFonts w:ascii="宋体" w:hAnsi="宋体"/>
        </w:rPr>
      </w:pPr>
      <w:r>
        <w:rPr>
          <w:rFonts w:ascii="宋体" w:hAnsi="宋体" w:hint="eastAsia"/>
        </w:rPr>
        <w:t>论文涉密情况：</w:t>
      </w:r>
    </w:p>
    <w:p w:rsidR="00583BB7" w:rsidRDefault="00583BB7" w:rsidP="00583BB7">
      <w:pPr>
        <w:spacing w:line="460" w:lineRule="atLeast"/>
      </w:pPr>
      <w:r>
        <w:rPr>
          <w:rFonts w:ascii="宋体" w:hAnsi="宋体" w:hint="eastAsia"/>
        </w:rPr>
        <w:t>□ 不保密</w:t>
      </w:r>
    </w:p>
    <w:p w:rsidR="00583BB7" w:rsidRPr="00A060A1" w:rsidRDefault="00583BB7" w:rsidP="00583BB7">
      <w:pPr>
        <w:spacing w:line="460" w:lineRule="atLeast"/>
      </w:pPr>
      <w:r>
        <w:rPr>
          <w:rFonts w:ascii="宋体" w:hAnsi="宋体" w:hint="eastAsia"/>
        </w:rPr>
        <w:t>□ 保密，保密期</w:t>
      </w:r>
      <w:r w:rsidR="000F23E0">
        <w:rPr>
          <w:rFonts w:ascii="宋体" w:hAnsi="宋体" w:hint="eastAsia"/>
        </w:rPr>
        <w:t>(</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000F23E0">
        <w:rPr>
          <w:rFonts w:ascii="宋体" w:hAnsi="宋体" w:hint="eastAsia"/>
        </w:rPr>
        <w:t>)</w:t>
      </w:r>
    </w:p>
    <w:p w:rsidR="00583BB7" w:rsidRPr="006534C1" w:rsidRDefault="00583BB7" w:rsidP="00583BB7">
      <w:pPr>
        <w:spacing w:line="460" w:lineRule="atLeast"/>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w:t>
      </w:r>
      <w:r w:rsidR="000F23E0">
        <w:rPr>
          <w:rFonts w:hint="eastAsia"/>
        </w:rPr>
        <w:t>(</w:t>
      </w:r>
      <w:r>
        <w:rPr>
          <w:rFonts w:hint="eastAsia"/>
        </w:rPr>
        <w:t>南大封面</w:t>
      </w:r>
      <w:r w:rsidR="000F23E0">
        <w:rPr>
          <w:rFonts w:hint="eastAsia"/>
        </w:rPr>
        <w:t>)</w:t>
      </w:r>
      <w:r>
        <w:rPr>
          <w:rFonts w:hint="eastAsia"/>
        </w:rPr>
        <w:t>。</w:t>
      </w:r>
    </w:p>
    <w:sectPr w:rsidR="00FB27E8" w:rsidRPr="002B55A0" w:rsidSect="00DE5F50">
      <w:headerReference w:type="default" r:id="rId38"/>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1AHmYB2iYmA==" wne:acdName="acd1" wne:fciIndexBasedOn="0065"/>
    <wne:acd wne:argValue="AgAzAGFnB2iYmA==" wne:acdName="acd2" wne:fciIndexBasedOn="0065"/>
    <wne:acd wne:argValue="AgA0AD5rB2iYmA==" wne:acdName="acd3" wne:fciIndexBasedOn="0065"/>
    <wne:acd wne:argValue="AgA1AHmYB2iYmA==" wne:acdName="acd4" wne:fciIndexBasedOn="0065"/>
    <wne:acd wne:argValue="AgA1AHmYB2iYmA==" wne:acdName="acd5" wne:fciIndexBasedOn="0065"/>
    <wne:acd wne:argValue="AgAxAOB6B2iYmA==" wne:acdName="acd6" wne:fciIndexBasedOn="0065"/>
  </wne:acd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311C" w:rsidRDefault="009A311C" w:rsidP="00E46E41"/>
  </w:endnote>
  <w:endnote w:type="continuationSeparator" w:id="0">
    <w:p w:rsidR="009A311C" w:rsidRPr="0082272F" w:rsidRDefault="009A311C" w:rsidP="0082272F">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68C8" w:rsidRDefault="009A311C" w:rsidP="00AF33FF">
    <w:pPr>
      <w:pStyle w:val="af7"/>
      <w:jc w:val="center"/>
    </w:pPr>
    <w:sdt>
      <w:sdtPr>
        <w:id w:val="59379697"/>
        <w:docPartObj>
          <w:docPartGallery w:val="Page Numbers (Bottom of Page)"/>
          <w:docPartUnique/>
        </w:docPartObj>
      </w:sdtPr>
      <w:sdtEndPr/>
      <w:sdtContent>
        <w:r w:rsidR="003768C8">
          <w:fldChar w:fldCharType="begin"/>
        </w:r>
        <w:r w:rsidR="003768C8">
          <w:instrText>PAGE   \* MERGEFORMAT</w:instrText>
        </w:r>
        <w:r w:rsidR="003768C8">
          <w:fldChar w:fldCharType="separate"/>
        </w:r>
        <w:r w:rsidR="0086103F" w:rsidRPr="0086103F">
          <w:rPr>
            <w:noProof/>
            <w:lang w:val="zh-CN"/>
          </w:rPr>
          <w:t>I</w:t>
        </w:r>
        <w:r w:rsidR="003768C8">
          <w:fldChar w:fldCharType="end"/>
        </w:r>
      </w:sdtContent>
    </w:sdt>
  </w:p>
  <w:p w:rsidR="003768C8" w:rsidRDefault="003768C8">
    <w:pPr>
      <w:pStyle w:val="af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68C8" w:rsidRDefault="009A311C" w:rsidP="00AF33FF">
    <w:pPr>
      <w:pStyle w:val="af7"/>
      <w:jc w:val="center"/>
    </w:pPr>
    <w:sdt>
      <w:sdtPr>
        <w:id w:val="1484038024"/>
        <w:docPartObj>
          <w:docPartGallery w:val="Page Numbers (Bottom of Page)"/>
          <w:docPartUnique/>
        </w:docPartObj>
      </w:sdtPr>
      <w:sdtEndPr/>
      <w:sdtContent>
        <w:r w:rsidR="003768C8">
          <w:fldChar w:fldCharType="begin"/>
        </w:r>
        <w:r w:rsidR="003768C8">
          <w:instrText>PAGE   \* MERGEFORMAT</w:instrText>
        </w:r>
        <w:r w:rsidR="003768C8">
          <w:fldChar w:fldCharType="separate"/>
        </w:r>
        <w:r w:rsidR="0086103F" w:rsidRPr="0086103F">
          <w:rPr>
            <w:noProof/>
            <w:lang w:val="zh-CN"/>
          </w:rPr>
          <w:t>20</w:t>
        </w:r>
        <w:r w:rsidR="003768C8">
          <w:fldChar w:fldCharType="end"/>
        </w:r>
      </w:sdtContent>
    </w:sdt>
  </w:p>
  <w:p w:rsidR="003768C8" w:rsidRDefault="003768C8">
    <w:pPr>
      <w:pStyle w:val="af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311C" w:rsidRDefault="009A311C" w:rsidP="00E46E41">
      <w:r>
        <w:separator/>
      </w:r>
    </w:p>
  </w:footnote>
  <w:footnote w:type="continuationSeparator" w:id="0">
    <w:p w:rsidR="009A311C" w:rsidRDefault="009A311C" w:rsidP="00E46E41">
      <w:r>
        <w:continuationSeparator/>
      </w:r>
    </w:p>
  </w:footnote>
  <w:footnote w:id="1">
    <w:p w:rsidR="003768C8" w:rsidRDefault="003768C8">
      <w:pPr>
        <w:pStyle w:val="af0"/>
      </w:pPr>
      <w:r>
        <w:rPr>
          <w:rStyle w:val="aff7"/>
        </w:rPr>
        <w:footnoteRef/>
      </w:r>
      <w:r>
        <w:t xml:space="preserve"> </w:t>
      </w:r>
      <w:hyperlink r:id="rId1" w:history="1">
        <w:r w:rsidRPr="00667954">
          <w:rPr>
            <w:rStyle w:val="af"/>
          </w:rPr>
          <w:t>https:</w:t>
        </w:r>
        <w:r>
          <w:rPr>
            <w:rStyle w:val="af"/>
          </w:rPr>
          <w:t>.</w:t>
        </w:r>
        <w:r w:rsidRPr="00667954">
          <w:rPr>
            <w:rStyle w:val="af"/>
          </w:rPr>
          <w:t>en.wikipedia.org/wiki/Word_embedding</w:t>
        </w:r>
      </w:hyperlink>
    </w:p>
  </w:footnote>
  <w:footnote w:id="2">
    <w:p w:rsidR="003768C8" w:rsidRPr="002A56A9" w:rsidRDefault="003768C8">
      <w:pPr>
        <w:pStyle w:val="af0"/>
      </w:pPr>
      <w:r>
        <w:rPr>
          <w:rStyle w:val="aff7"/>
        </w:rPr>
        <w:footnoteRef/>
      </w:r>
      <w:r>
        <w:t xml:space="preserve"> </w:t>
      </w:r>
      <w:hyperlink r:id="rId2" w:history="1">
        <w:r w:rsidRPr="002A56A9">
          <w:rPr>
            <w:rStyle w:val="af"/>
          </w:rPr>
          <w:t>https:</w:t>
        </w:r>
        <w:r>
          <w:rPr>
            <w:rStyle w:val="af"/>
          </w:rPr>
          <w:t>.</w:t>
        </w:r>
        <w:r w:rsidRPr="002A56A9">
          <w:rPr>
            <w:rStyle w:val="af"/>
          </w:rPr>
          <w:t>en.wikipedia.org/wiki/DNN</w:t>
        </w:r>
      </w:hyperlink>
    </w:p>
  </w:footnote>
  <w:footnote w:id="3">
    <w:p w:rsidR="003768C8" w:rsidRPr="000932A6" w:rsidRDefault="003768C8">
      <w:pPr>
        <w:pStyle w:val="af0"/>
      </w:pPr>
      <w:r>
        <w:rPr>
          <w:rStyle w:val="aff7"/>
        </w:rPr>
        <w:footnoteRef/>
      </w:r>
      <w:r>
        <w:t xml:space="preserve"> </w:t>
      </w:r>
      <w:hyperlink r:id="rId3" w:history="1">
        <w:r w:rsidRPr="000932A6">
          <w:rPr>
            <w:rStyle w:val="af"/>
          </w:rPr>
          <w:t>https:</w:t>
        </w:r>
        <w:r>
          <w:rPr>
            <w:rStyle w:val="af"/>
          </w:rPr>
          <w:t>.</w:t>
        </w:r>
        <w:r w:rsidRPr="000932A6">
          <w:rPr>
            <w:rStyle w:val="af"/>
          </w:rPr>
          <w:t>en.wikipedia.org/wiki/Freebase</w:t>
        </w:r>
      </w:hyperlink>
    </w:p>
  </w:footnote>
  <w:footnote w:id="4">
    <w:p w:rsidR="003768C8" w:rsidRPr="00AC3CBF" w:rsidRDefault="003768C8">
      <w:pPr>
        <w:pStyle w:val="af0"/>
      </w:pPr>
      <w:r>
        <w:rPr>
          <w:rStyle w:val="aff7"/>
        </w:rPr>
        <w:footnoteRef/>
      </w:r>
      <w:r>
        <w:t xml:space="preserve"> </w:t>
      </w:r>
      <w:hyperlink r:id="rId4" w:history="1">
        <w:r w:rsidRPr="00925E54">
          <w:rPr>
            <w:rStyle w:val="af"/>
          </w:rPr>
          <w:t>https://en.wikipedia.org/wiki/Co-training</w:t>
        </w:r>
      </w:hyperlink>
    </w:p>
  </w:footnote>
  <w:footnote w:id="5">
    <w:p w:rsidR="003768C8" w:rsidRDefault="003768C8" w:rsidP="00095339">
      <w:pPr>
        <w:pStyle w:val="af0"/>
      </w:pPr>
      <w:r>
        <w:rPr>
          <w:rStyle w:val="aff7"/>
        </w:rPr>
        <w:footnoteRef/>
      </w:r>
      <w:r>
        <w:t xml:space="preserve"> </w:t>
      </w:r>
      <w:hyperlink r:id="rId5" w:history="1">
        <w:r w:rsidRPr="007E3041">
          <w:rPr>
            <w:rStyle w:val="af"/>
          </w:rPr>
          <w:t>https://en.wikipedia.org/wiki/String_kernel</w:t>
        </w:r>
      </w:hyperlink>
    </w:p>
  </w:footnote>
  <w:footnote w:id="6">
    <w:p w:rsidR="003768C8" w:rsidRDefault="003768C8">
      <w:pPr>
        <w:pStyle w:val="af0"/>
      </w:pPr>
      <w:r>
        <w:rPr>
          <w:rStyle w:val="aff7"/>
        </w:rPr>
        <w:footnoteRef/>
      </w:r>
      <w:r>
        <w:t xml:space="preserve"> </w:t>
      </w:r>
      <w:hyperlink r:id="rId6" w:history="1">
        <w:r w:rsidRPr="002E6221">
          <w:rPr>
            <w:rStyle w:val="af"/>
          </w:rPr>
          <w:t>https:</w:t>
        </w:r>
        <w:r>
          <w:rPr>
            <w:rStyle w:val="af"/>
          </w:rPr>
          <w:t>.</w:t>
        </w:r>
        <w:r w:rsidRPr="002E6221">
          <w:rPr>
            <w:rStyle w:val="af"/>
          </w:rPr>
          <w:t>en.wikipedia.org/wiki/One-hot</w:t>
        </w:r>
      </w:hyperlink>
    </w:p>
  </w:footnote>
  <w:footnote w:id="7">
    <w:p w:rsidR="003768C8" w:rsidRDefault="003768C8">
      <w:pPr>
        <w:pStyle w:val="af0"/>
      </w:pPr>
      <w:r>
        <w:rPr>
          <w:rStyle w:val="aff7"/>
        </w:rPr>
        <w:footnoteRef/>
      </w:r>
      <w:r>
        <w:t xml:space="preserve"> </w:t>
      </w:r>
      <w:hyperlink r:id="rId7" w:history="1">
        <w:r w:rsidRPr="00E75729">
          <w:rPr>
            <w:rStyle w:val="af"/>
          </w:rPr>
          <w:t>https:</w:t>
        </w:r>
        <w:r>
          <w:rPr>
            <w:rStyle w:val="af"/>
          </w:rPr>
          <w:t>.</w:t>
        </w:r>
        <w:r w:rsidRPr="00E75729">
          <w:rPr>
            <w:rStyle w:val="af"/>
          </w:rPr>
          <w:t>en.wikipedia.org/wiki/Bag-of-words_model</w:t>
        </w:r>
      </w:hyperlink>
    </w:p>
  </w:footnote>
  <w:footnote w:id="8">
    <w:p w:rsidR="003768C8" w:rsidRDefault="003768C8" w:rsidP="00BE4251">
      <w:pPr>
        <w:pStyle w:val="af0"/>
      </w:pPr>
      <w:r>
        <w:rPr>
          <w:rStyle w:val="aff7"/>
        </w:rPr>
        <w:footnoteRef/>
      </w:r>
      <w:r>
        <w:t xml:space="preserve"> </w:t>
      </w:r>
      <w:hyperlink r:id="rId8" w:history="1">
        <w:r w:rsidRPr="003C59E4">
          <w:rPr>
            <w:rStyle w:val="af"/>
          </w:rPr>
          <w:t>https://en.wikipedia.org/wiki/Word_embedding</w:t>
        </w:r>
      </w:hyperlink>
    </w:p>
  </w:footnote>
  <w:footnote w:id="9">
    <w:p w:rsidR="003768C8" w:rsidRPr="00354192" w:rsidRDefault="003768C8" w:rsidP="00BE4251">
      <w:pPr>
        <w:pStyle w:val="af0"/>
      </w:pPr>
      <w:r>
        <w:rPr>
          <w:rStyle w:val="aff7"/>
        </w:rPr>
        <w:footnoteRef/>
      </w:r>
      <w:r>
        <w:t xml:space="preserve"> </w:t>
      </w:r>
      <w:hyperlink r:id="rId9" w:history="1">
        <w:r w:rsidRPr="003C59E4">
          <w:rPr>
            <w:rStyle w:val="af"/>
          </w:rPr>
          <w:t>https://code.google.com/p/word2vec/</w:t>
        </w:r>
      </w:hyperlink>
    </w:p>
  </w:footnote>
  <w:footnote w:id="10">
    <w:p w:rsidR="003768C8" w:rsidRDefault="003768C8">
      <w:pPr>
        <w:pStyle w:val="af0"/>
      </w:pPr>
      <w:r>
        <w:rPr>
          <w:rStyle w:val="aff7"/>
        </w:rPr>
        <w:footnoteRef/>
      </w:r>
      <w:r>
        <w:t xml:space="preserve"> </w:t>
      </w:r>
      <w:hyperlink r:id="rId10" w:history="1">
        <w:r w:rsidRPr="008A5B11">
          <w:rPr>
            <w:rStyle w:val="af"/>
          </w:rPr>
          <w:t>https://en.wikipedia.org/wiki/Convolutional_neural_network</w:t>
        </w:r>
      </w:hyperlink>
    </w:p>
  </w:footnote>
  <w:footnote w:id="11">
    <w:p w:rsidR="003768C8" w:rsidRPr="00AD0B15" w:rsidRDefault="003768C8">
      <w:pPr>
        <w:pStyle w:val="af0"/>
      </w:pPr>
      <w:r>
        <w:rPr>
          <w:rStyle w:val="aff7"/>
        </w:rPr>
        <w:footnoteRef/>
      </w:r>
      <w:r>
        <w:t xml:space="preserve"> </w:t>
      </w:r>
      <w:hyperlink r:id="rId11" w:history="1">
        <w:r w:rsidRPr="00AD0B15">
          <w:rPr>
            <w:rStyle w:val="af"/>
          </w:rPr>
          <w:t>https://dumps.wikimedia.org/enwiki/latest/enwiki-latest-pages-articles.xml.bz2</w:t>
        </w:r>
      </w:hyperlink>
    </w:p>
  </w:footnote>
  <w:footnote w:id="12">
    <w:p w:rsidR="003768C8" w:rsidRDefault="003768C8" w:rsidP="00707789">
      <w:pPr>
        <w:pStyle w:val="af0"/>
      </w:pPr>
      <w:r>
        <w:rPr>
          <w:rStyle w:val="aff7"/>
        </w:rPr>
        <w:footnoteRef/>
      </w:r>
      <w:r>
        <w:t xml:space="preserve"> </w:t>
      </w:r>
      <w:hyperlink r:id="rId12" w:history="1">
        <w:r w:rsidRPr="00F86B58">
          <w:rPr>
            <w:rStyle w:val="af"/>
          </w:rPr>
          <w:t>https://en.wikipedia.org/wiki/Hidden_Markov_model</w:t>
        </w:r>
      </w:hyperlink>
    </w:p>
  </w:footnote>
  <w:footnote w:id="13">
    <w:p w:rsidR="003768C8" w:rsidRDefault="003768C8" w:rsidP="00707789">
      <w:pPr>
        <w:pStyle w:val="af0"/>
      </w:pPr>
      <w:r>
        <w:rPr>
          <w:rStyle w:val="aff7"/>
        </w:rPr>
        <w:footnoteRef/>
      </w:r>
      <w:r>
        <w:t xml:space="preserve"> </w:t>
      </w:r>
      <w:hyperlink r:id="rId13" w:history="1">
        <w:r w:rsidRPr="00F86B58">
          <w:rPr>
            <w:rStyle w:val="af"/>
          </w:rPr>
          <w:t>https://en.wikipedia.org/wiki/Principle_of_maximum_entropy</w:t>
        </w:r>
      </w:hyperlink>
    </w:p>
  </w:footnote>
  <w:footnote w:id="14">
    <w:p w:rsidR="003768C8" w:rsidRDefault="003768C8" w:rsidP="00707789">
      <w:pPr>
        <w:pStyle w:val="af0"/>
      </w:pPr>
      <w:r>
        <w:rPr>
          <w:rStyle w:val="aff7"/>
        </w:rPr>
        <w:footnoteRef/>
      </w:r>
      <w:r>
        <w:t xml:space="preserve"> </w:t>
      </w:r>
      <w:hyperlink r:id="rId14" w:history="1">
        <w:r w:rsidRPr="00F86B58">
          <w:rPr>
            <w:rStyle w:val="af"/>
          </w:rPr>
          <w:t>https://en.wikipedia.org/wiki/Conditional_random_field</w:t>
        </w:r>
      </w:hyperlink>
    </w:p>
  </w:footnote>
  <w:footnote w:id="15">
    <w:p w:rsidR="003768C8" w:rsidRDefault="003768C8" w:rsidP="00707789">
      <w:pPr>
        <w:pStyle w:val="af0"/>
      </w:pPr>
      <w:r>
        <w:rPr>
          <w:rStyle w:val="aff7"/>
        </w:rPr>
        <w:footnoteRef/>
      </w:r>
      <w:r>
        <w:t xml:space="preserve"> </w:t>
      </w:r>
      <w:hyperlink r:id="rId15" w:history="1">
        <w:r w:rsidRPr="00F86B58">
          <w:rPr>
            <w:rStyle w:val="af"/>
          </w:rPr>
          <w:t>http://www.ltp-cloud.com/</w:t>
        </w:r>
      </w:hyperlink>
    </w:p>
  </w:footnote>
  <w:footnote w:id="16">
    <w:p w:rsidR="003768C8" w:rsidRDefault="003768C8">
      <w:pPr>
        <w:pStyle w:val="af0"/>
      </w:pPr>
      <w:r>
        <w:rPr>
          <w:rStyle w:val="aff7"/>
        </w:rPr>
        <w:footnoteRef/>
      </w:r>
      <w:r>
        <w:t xml:space="preserve"> </w:t>
      </w:r>
      <w:hyperlink r:id="rId16" w:history="1">
        <w:r w:rsidRPr="005325E1">
          <w:rPr>
            <w:rStyle w:val="af"/>
          </w:rPr>
          <w:t>https://en.wikipedia.org/wiki/T-distributed_stochastic_neighbor_embedding</w:t>
        </w:r>
      </w:hyperlink>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68C8" w:rsidRPr="00D10C35" w:rsidRDefault="003768C8" w:rsidP="00066833">
    <w:pPr>
      <w:pStyle w:val="a7"/>
      <w:ind w:firstLine="360"/>
    </w:pPr>
    <w:r w:rsidRPr="0005118D">
      <w:rPr>
        <w:rFonts w:hint="eastAsia"/>
      </w:rPr>
      <w:t>摘要</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68C8" w:rsidRPr="00D10C35" w:rsidRDefault="003768C8" w:rsidP="00066833">
    <w:pPr>
      <w:pStyle w:val="a7"/>
      <w:ind w:firstLine="360"/>
    </w:pPr>
    <w:r w:rsidRPr="0005118D">
      <w:rPr>
        <w:rFonts w:hint="eastAsia"/>
      </w:rPr>
      <w:t>摘要</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68C8" w:rsidRPr="00D10C35" w:rsidRDefault="003768C8" w:rsidP="00066833">
    <w:pPr>
      <w:pStyle w:val="a7"/>
      <w:ind w:firstLine="360"/>
    </w:pPr>
    <w:r>
      <w:rPr>
        <w:rFonts w:hint="eastAsia"/>
      </w:rPr>
      <w:t>目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68C8" w:rsidRDefault="003768C8">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68C8" w:rsidRDefault="003768C8">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68C8" w:rsidRPr="00A01C9D" w:rsidRDefault="003768C8"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68C8" w:rsidRPr="00A01C9D" w:rsidRDefault="003768C8"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68C8" w:rsidRPr="00B61102" w:rsidRDefault="003768C8" w:rsidP="00B61102">
    <w:pPr>
      <w:pStyle w:val="a7"/>
    </w:pPr>
    <w:r w:rsidRPr="00B61102">
      <w:rPr>
        <w:rFonts w:hint="eastAsia"/>
      </w:rPr>
      <w:t>第五章</w:t>
    </w:r>
    <w:r w:rsidRPr="00B61102">
      <w:rPr>
        <w:rFonts w:hint="eastAsia"/>
      </w:rPr>
      <w:t xml:space="preserve"> </w:t>
    </w:r>
    <w:r w:rsidRPr="00B61102">
      <w:rPr>
        <w:rFonts w:hint="eastAsia"/>
      </w:rPr>
      <w:t>总结与展望</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6"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1"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C74492C"/>
    <w:multiLevelType w:val="hybridMultilevel"/>
    <w:tmpl w:val="995E466A"/>
    <w:lvl w:ilvl="0" w:tplc="F99C75D2">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19" w15:restartNumberingAfterBreak="0">
    <w:nsid w:val="7DF6287A"/>
    <w:multiLevelType w:val="hybridMultilevel"/>
    <w:tmpl w:val="F5EADE3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7"/>
  </w:num>
  <w:num w:numId="3">
    <w:abstractNumId w:val="9"/>
  </w:num>
  <w:num w:numId="4">
    <w:abstractNumId w:val="12"/>
  </w:num>
  <w:num w:numId="5">
    <w:abstractNumId w:val="20"/>
  </w:num>
  <w:num w:numId="6">
    <w:abstractNumId w:val="16"/>
  </w:num>
  <w:num w:numId="7">
    <w:abstractNumId w:val="15"/>
  </w:num>
  <w:num w:numId="8">
    <w:abstractNumId w:val="19"/>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1"/>
  </w:num>
  <w:num w:numId="12">
    <w:abstractNumId w:val="14"/>
  </w:num>
  <w:num w:numId="13">
    <w:abstractNumId w:val="4"/>
  </w:num>
  <w:num w:numId="14">
    <w:abstractNumId w:val="21"/>
  </w:num>
  <w:num w:numId="15">
    <w:abstractNumId w:val="22"/>
  </w:num>
  <w:num w:numId="16">
    <w:abstractNumId w:val="3"/>
  </w:num>
  <w:num w:numId="17">
    <w:abstractNumId w:val="6"/>
  </w:num>
  <w:num w:numId="18">
    <w:abstractNumId w:val="17"/>
  </w:num>
  <w:num w:numId="19">
    <w:abstractNumId w:val="11"/>
  </w:num>
  <w:num w:numId="20">
    <w:abstractNumId w:val="8"/>
  </w:num>
  <w:num w:numId="21">
    <w:abstractNumId w:val="5"/>
  </w:num>
  <w:num w:numId="22">
    <w:abstractNumId w:val="10"/>
  </w:num>
  <w:num w:numId="23">
    <w:abstractNumId w:val="18"/>
  </w:num>
  <w:num w:numId="24">
    <w:abstractNumId w:val="1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D2"/>
    <w:rsid w:val="00007D07"/>
    <w:rsid w:val="00007E1D"/>
    <w:rsid w:val="00010035"/>
    <w:rsid w:val="00010078"/>
    <w:rsid w:val="0001032F"/>
    <w:rsid w:val="0001046F"/>
    <w:rsid w:val="00010652"/>
    <w:rsid w:val="000106B1"/>
    <w:rsid w:val="000107F1"/>
    <w:rsid w:val="00010952"/>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A67"/>
    <w:rsid w:val="00042E71"/>
    <w:rsid w:val="00042F86"/>
    <w:rsid w:val="00043089"/>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EC"/>
    <w:rsid w:val="00045864"/>
    <w:rsid w:val="0004597A"/>
    <w:rsid w:val="00045C06"/>
    <w:rsid w:val="00045D6A"/>
    <w:rsid w:val="000461BD"/>
    <w:rsid w:val="000461EC"/>
    <w:rsid w:val="0004622D"/>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B41"/>
    <w:rsid w:val="00050B95"/>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DD"/>
    <w:rsid w:val="0006002D"/>
    <w:rsid w:val="000600CC"/>
    <w:rsid w:val="0006011B"/>
    <w:rsid w:val="0006033F"/>
    <w:rsid w:val="0006042E"/>
    <w:rsid w:val="00060637"/>
    <w:rsid w:val="00060782"/>
    <w:rsid w:val="0006088B"/>
    <w:rsid w:val="00060AD0"/>
    <w:rsid w:val="00060B84"/>
    <w:rsid w:val="00060D5C"/>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188"/>
    <w:rsid w:val="00071258"/>
    <w:rsid w:val="0007148C"/>
    <w:rsid w:val="000714A3"/>
    <w:rsid w:val="000716DE"/>
    <w:rsid w:val="00071725"/>
    <w:rsid w:val="00071841"/>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42F"/>
    <w:rsid w:val="000774A3"/>
    <w:rsid w:val="0007766D"/>
    <w:rsid w:val="0007773B"/>
    <w:rsid w:val="0007774E"/>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7AA"/>
    <w:rsid w:val="0008592C"/>
    <w:rsid w:val="00085990"/>
    <w:rsid w:val="00085A72"/>
    <w:rsid w:val="00085B95"/>
    <w:rsid w:val="00085CD7"/>
    <w:rsid w:val="00085EB4"/>
    <w:rsid w:val="0008607D"/>
    <w:rsid w:val="00086178"/>
    <w:rsid w:val="000861AB"/>
    <w:rsid w:val="000862AD"/>
    <w:rsid w:val="0008631F"/>
    <w:rsid w:val="00086457"/>
    <w:rsid w:val="00086739"/>
    <w:rsid w:val="00086AE5"/>
    <w:rsid w:val="00086B2F"/>
    <w:rsid w:val="00086B37"/>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CB"/>
    <w:rsid w:val="000918BC"/>
    <w:rsid w:val="000919D0"/>
    <w:rsid w:val="00091A43"/>
    <w:rsid w:val="00091AB5"/>
    <w:rsid w:val="00091B09"/>
    <w:rsid w:val="00091B2D"/>
    <w:rsid w:val="00091BD8"/>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69F"/>
    <w:rsid w:val="00094715"/>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DB"/>
    <w:rsid w:val="000A1748"/>
    <w:rsid w:val="000A1982"/>
    <w:rsid w:val="000A1DA5"/>
    <w:rsid w:val="000A1E51"/>
    <w:rsid w:val="000A1E99"/>
    <w:rsid w:val="000A1EFA"/>
    <w:rsid w:val="000A1F20"/>
    <w:rsid w:val="000A2053"/>
    <w:rsid w:val="000A20C0"/>
    <w:rsid w:val="000A20CD"/>
    <w:rsid w:val="000A2161"/>
    <w:rsid w:val="000A219E"/>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97B"/>
    <w:rsid w:val="000B3E10"/>
    <w:rsid w:val="000B3FA9"/>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4E"/>
    <w:rsid w:val="000C5695"/>
    <w:rsid w:val="000C56AE"/>
    <w:rsid w:val="000C56B4"/>
    <w:rsid w:val="000C5732"/>
    <w:rsid w:val="000C5782"/>
    <w:rsid w:val="000C5894"/>
    <w:rsid w:val="000C589B"/>
    <w:rsid w:val="000C58C3"/>
    <w:rsid w:val="000C5918"/>
    <w:rsid w:val="000C59E7"/>
    <w:rsid w:val="000C5A88"/>
    <w:rsid w:val="000C5A9F"/>
    <w:rsid w:val="000C5B6C"/>
    <w:rsid w:val="000C5C2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F57"/>
    <w:rsid w:val="000D0FD3"/>
    <w:rsid w:val="000D11AE"/>
    <w:rsid w:val="000D1319"/>
    <w:rsid w:val="000D1423"/>
    <w:rsid w:val="000D1550"/>
    <w:rsid w:val="000D1680"/>
    <w:rsid w:val="000D17BD"/>
    <w:rsid w:val="000D1975"/>
    <w:rsid w:val="000D19FD"/>
    <w:rsid w:val="000D1F15"/>
    <w:rsid w:val="000D1F69"/>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4E"/>
    <w:rsid w:val="000D75C0"/>
    <w:rsid w:val="000D766D"/>
    <w:rsid w:val="000D76A1"/>
    <w:rsid w:val="000D76C9"/>
    <w:rsid w:val="000D7700"/>
    <w:rsid w:val="000D7AC3"/>
    <w:rsid w:val="000D7AC6"/>
    <w:rsid w:val="000D7B51"/>
    <w:rsid w:val="000D7B89"/>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7C"/>
    <w:rsid w:val="000F75E9"/>
    <w:rsid w:val="000F79E1"/>
    <w:rsid w:val="000F7AA0"/>
    <w:rsid w:val="000F7D26"/>
    <w:rsid w:val="000F7D3B"/>
    <w:rsid w:val="000F7DDA"/>
    <w:rsid w:val="000F7E7B"/>
    <w:rsid w:val="00100036"/>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D78"/>
    <w:rsid w:val="00101DB3"/>
    <w:rsid w:val="00101DDF"/>
    <w:rsid w:val="001020CA"/>
    <w:rsid w:val="00102104"/>
    <w:rsid w:val="0010230F"/>
    <w:rsid w:val="001025CE"/>
    <w:rsid w:val="00102666"/>
    <w:rsid w:val="001028FB"/>
    <w:rsid w:val="00102A3B"/>
    <w:rsid w:val="00102B87"/>
    <w:rsid w:val="00102C92"/>
    <w:rsid w:val="00102EFA"/>
    <w:rsid w:val="00102F27"/>
    <w:rsid w:val="00102F93"/>
    <w:rsid w:val="00102FE2"/>
    <w:rsid w:val="0010305E"/>
    <w:rsid w:val="001032B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66"/>
    <w:rsid w:val="00107341"/>
    <w:rsid w:val="00107646"/>
    <w:rsid w:val="001076EB"/>
    <w:rsid w:val="001078AC"/>
    <w:rsid w:val="00107A2E"/>
    <w:rsid w:val="00107A5F"/>
    <w:rsid w:val="00107EB3"/>
    <w:rsid w:val="001100DF"/>
    <w:rsid w:val="001102AA"/>
    <w:rsid w:val="001104B0"/>
    <w:rsid w:val="001104CA"/>
    <w:rsid w:val="001104F5"/>
    <w:rsid w:val="00110644"/>
    <w:rsid w:val="001106A6"/>
    <w:rsid w:val="001106EC"/>
    <w:rsid w:val="001106ED"/>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B0"/>
    <w:rsid w:val="001153C8"/>
    <w:rsid w:val="00115609"/>
    <w:rsid w:val="00115647"/>
    <w:rsid w:val="00115737"/>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A58"/>
    <w:rsid w:val="00134B26"/>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A4D"/>
    <w:rsid w:val="00150C35"/>
    <w:rsid w:val="00150C4D"/>
    <w:rsid w:val="00150F12"/>
    <w:rsid w:val="00151028"/>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FF"/>
    <w:rsid w:val="00160418"/>
    <w:rsid w:val="0016046D"/>
    <w:rsid w:val="00160596"/>
    <w:rsid w:val="001605A2"/>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ABC"/>
    <w:rsid w:val="00167AE8"/>
    <w:rsid w:val="00167C16"/>
    <w:rsid w:val="00167C81"/>
    <w:rsid w:val="00167E62"/>
    <w:rsid w:val="00167ECA"/>
    <w:rsid w:val="00167FA5"/>
    <w:rsid w:val="00170100"/>
    <w:rsid w:val="0017021C"/>
    <w:rsid w:val="001704C8"/>
    <w:rsid w:val="00170984"/>
    <w:rsid w:val="00170B14"/>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B65"/>
    <w:rsid w:val="00171C60"/>
    <w:rsid w:val="00171CE7"/>
    <w:rsid w:val="00171DB0"/>
    <w:rsid w:val="00171E52"/>
    <w:rsid w:val="0017212B"/>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B36"/>
    <w:rsid w:val="001A3CFB"/>
    <w:rsid w:val="001A3E2F"/>
    <w:rsid w:val="001A3EC2"/>
    <w:rsid w:val="001A3FB9"/>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CB0"/>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BEC"/>
    <w:rsid w:val="001D7C70"/>
    <w:rsid w:val="001D7D75"/>
    <w:rsid w:val="001D7E3A"/>
    <w:rsid w:val="001D7F17"/>
    <w:rsid w:val="001E004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C1"/>
    <w:rsid w:val="001E41F3"/>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504F"/>
    <w:rsid w:val="00205072"/>
    <w:rsid w:val="002053BE"/>
    <w:rsid w:val="0020540E"/>
    <w:rsid w:val="0020541B"/>
    <w:rsid w:val="0020551F"/>
    <w:rsid w:val="0020555E"/>
    <w:rsid w:val="002055B0"/>
    <w:rsid w:val="002055E3"/>
    <w:rsid w:val="00205869"/>
    <w:rsid w:val="00205A2D"/>
    <w:rsid w:val="00205B61"/>
    <w:rsid w:val="00205CF8"/>
    <w:rsid w:val="00205D56"/>
    <w:rsid w:val="00205EF5"/>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CCF"/>
    <w:rsid w:val="00216E73"/>
    <w:rsid w:val="00216F46"/>
    <w:rsid w:val="00216F7F"/>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78F"/>
    <w:rsid w:val="0023379C"/>
    <w:rsid w:val="0023383D"/>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4A"/>
    <w:rsid w:val="00235E60"/>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D7"/>
    <w:rsid w:val="00237AA5"/>
    <w:rsid w:val="00237C2A"/>
    <w:rsid w:val="00237D3F"/>
    <w:rsid w:val="00237F8A"/>
    <w:rsid w:val="00237FE6"/>
    <w:rsid w:val="002400F8"/>
    <w:rsid w:val="00240187"/>
    <w:rsid w:val="002401F1"/>
    <w:rsid w:val="00240225"/>
    <w:rsid w:val="0024047B"/>
    <w:rsid w:val="0024055A"/>
    <w:rsid w:val="002406CE"/>
    <w:rsid w:val="0024079A"/>
    <w:rsid w:val="00240830"/>
    <w:rsid w:val="002408CD"/>
    <w:rsid w:val="0024094C"/>
    <w:rsid w:val="0024098F"/>
    <w:rsid w:val="002409E7"/>
    <w:rsid w:val="00240A94"/>
    <w:rsid w:val="00240AE9"/>
    <w:rsid w:val="00240C00"/>
    <w:rsid w:val="00240D18"/>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80"/>
    <w:rsid w:val="00253203"/>
    <w:rsid w:val="002535A6"/>
    <w:rsid w:val="002535FA"/>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63D"/>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19B"/>
    <w:rsid w:val="0029021A"/>
    <w:rsid w:val="002903B4"/>
    <w:rsid w:val="002903BC"/>
    <w:rsid w:val="002903DD"/>
    <w:rsid w:val="002903E0"/>
    <w:rsid w:val="0029052D"/>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278"/>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8E8"/>
    <w:rsid w:val="002C590F"/>
    <w:rsid w:val="002C5A43"/>
    <w:rsid w:val="002C5CBF"/>
    <w:rsid w:val="002C5CF0"/>
    <w:rsid w:val="002C5E1B"/>
    <w:rsid w:val="002C5F8C"/>
    <w:rsid w:val="002C606A"/>
    <w:rsid w:val="002C6158"/>
    <w:rsid w:val="002C633E"/>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D73"/>
    <w:rsid w:val="002D5DAA"/>
    <w:rsid w:val="002D5F21"/>
    <w:rsid w:val="002D61CF"/>
    <w:rsid w:val="002D63CD"/>
    <w:rsid w:val="002D63DB"/>
    <w:rsid w:val="002D6633"/>
    <w:rsid w:val="002D683E"/>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9D"/>
    <w:rsid w:val="002F0AE2"/>
    <w:rsid w:val="002F0B5E"/>
    <w:rsid w:val="002F0C7C"/>
    <w:rsid w:val="002F0C8C"/>
    <w:rsid w:val="002F0E9F"/>
    <w:rsid w:val="002F105C"/>
    <w:rsid w:val="002F1358"/>
    <w:rsid w:val="002F149F"/>
    <w:rsid w:val="002F14C4"/>
    <w:rsid w:val="002F15E0"/>
    <w:rsid w:val="002F1679"/>
    <w:rsid w:val="002F1906"/>
    <w:rsid w:val="002F1945"/>
    <w:rsid w:val="002F1956"/>
    <w:rsid w:val="002F1B56"/>
    <w:rsid w:val="002F1B75"/>
    <w:rsid w:val="002F1F01"/>
    <w:rsid w:val="002F21F2"/>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B6"/>
    <w:rsid w:val="002F52DE"/>
    <w:rsid w:val="002F5348"/>
    <w:rsid w:val="002F5372"/>
    <w:rsid w:val="002F539D"/>
    <w:rsid w:val="002F53FC"/>
    <w:rsid w:val="002F54C6"/>
    <w:rsid w:val="002F54C8"/>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C0"/>
    <w:rsid w:val="00314A23"/>
    <w:rsid w:val="00314AFC"/>
    <w:rsid w:val="00314E34"/>
    <w:rsid w:val="00314F68"/>
    <w:rsid w:val="00315006"/>
    <w:rsid w:val="00315067"/>
    <w:rsid w:val="0031511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AE"/>
    <w:rsid w:val="00326EE7"/>
    <w:rsid w:val="00327073"/>
    <w:rsid w:val="0032714E"/>
    <w:rsid w:val="00327152"/>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74A"/>
    <w:rsid w:val="003377A8"/>
    <w:rsid w:val="0033789C"/>
    <w:rsid w:val="003378B6"/>
    <w:rsid w:val="003379AE"/>
    <w:rsid w:val="00337D44"/>
    <w:rsid w:val="00337FAA"/>
    <w:rsid w:val="00340021"/>
    <w:rsid w:val="0034010F"/>
    <w:rsid w:val="003401DE"/>
    <w:rsid w:val="0034023B"/>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79C"/>
    <w:rsid w:val="003708CD"/>
    <w:rsid w:val="00370A17"/>
    <w:rsid w:val="00370ACB"/>
    <w:rsid w:val="00370AF3"/>
    <w:rsid w:val="00370B4E"/>
    <w:rsid w:val="00370CBE"/>
    <w:rsid w:val="00370D31"/>
    <w:rsid w:val="00370E35"/>
    <w:rsid w:val="00370EAF"/>
    <w:rsid w:val="00370FF4"/>
    <w:rsid w:val="003710FF"/>
    <w:rsid w:val="0037134A"/>
    <w:rsid w:val="00371736"/>
    <w:rsid w:val="003719EF"/>
    <w:rsid w:val="00372025"/>
    <w:rsid w:val="0037216C"/>
    <w:rsid w:val="0037223C"/>
    <w:rsid w:val="003724EE"/>
    <w:rsid w:val="00372546"/>
    <w:rsid w:val="003725B4"/>
    <w:rsid w:val="0037268D"/>
    <w:rsid w:val="0037285F"/>
    <w:rsid w:val="003728E1"/>
    <w:rsid w:val="00372E0A"/>
    <w:rsid w:val="00372EB6"/>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D23"/>
    <w:rsid w:val="003770C1"/>
    <w:rsid w:val="003773F3"/>
    <w:rsid w:val="0037743B"/>
    <w:rsid w:val="003774F2"/>
    <w:rsid w:val="00377538"/>
    <w:rsid w:val="00377562"/>
    <w:rsid w:val="00377576"/>
    <w:rsid w:val="003777B8"/>
    <w:rsid w:val="0037788D"/>
    <w:rsid w:val="0037790A"/>
    <w:rsid w:val="00377A98"/>
    <w:rsid w:val="00377AF0"/>
    <w:rsid w:val="00377BA5"/>
    <w:rsid w:val="00377E59"/>
    <w:rsid w:val="00377F7A"/>
    <w:rsid w:val="00380039"/>
    <w:rsid w:val="003801D4"/>
    <w:rsid w:val="003802D4"/>
    <w:rsid w:val="00380572"/>
    <w:rsid w:val="003806BA"/>
    <w:rsid w:val="003807BB"/>
    <w:rsid w:val="003808BE"/>
    <w:rsid w:val="0038097A"/>
    <w:rsid w:val="00380CF9"/>
    <w:rsid w:val="00380D45"/>
    <w:rsid w:val="003811B3"/>
    <w:rsid w:val="0038129E"/>
    <w:rsid w:val="0038149D"/>
    <w:rsid w:val="003814AB"/>
    <w:rsid w:val="0038171B"/>
    <w:rsid w:val="0038186C"/>
    <w:rsid w:val="0038188C"/>
    <w:rsid w:val="0038199C"/>
    <w:rsid w:val="00381A0C"/>
    <w:rsid w:val="00381A25"/>
    <w:rsid w:val="00381A3D"/>
    <w:rsid w:val="00381AA9"/>
    <w:rsid w:val="00381AFA"/>
    <w:rsid w:val="00381BB4"/>
    <w:rsid w:val="00381C81"/>
    <w:rsid w:val="00381D0C"/>
    <w:rsid w:val="00381D93"/>
    <w:rsid w:val="00381EBB"/>
    <w:rsid w:val="00381F7D"/>
    <w:rsid w:val="003820FB"/>
    <w:rsid w:val="003823B7"/>
    <w:rsid w:val="003824E1"/>
    <w:rsid w:val="0038254D"/>
    <w:rsid w:val="003825EE"/>
    <w:rsid w:val="0038275C"/>
    <w:rsid w:val="003828F6"/>
    <w:rsid w:val="003829A4"/>
    <w:rsid w:val="003829C4"/>
    <w:rsid w:val="00382A62"/>
    <w:rsid w:val="00382C16"/>
    <w:rsid w:val="00382C4C"/>
    <w:rsid w:val="00382C58"/>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FD"/>
    <w:rsid w:val="00384444"/>
    <w:rsid w:val="003844F0"/>
    <w:rsid w:val="00384501"/>
    <w:rsid w:val="003845C9"/>
    <w:rsid w:val="00384662"/>
    <w:rsid w:val="003846D3"/>
    <w:rsid w:val="00384809"/>
    <w:rsid w:val="00384A55"/>
    <w:rsid w:val="00384A87"/>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480"/>
    <w:rsid w:val="00395521"/>
    <w:rsid w:val="00395581"/>
    <w:rsid w:val="00395603"/>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65C"/>
    <w:rsid w:val="003A169F"/>
    <w:rsid w:val="003A1722"/>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5"/>
    <w:rsid w:val="003A6A04"/>
    <w:rsid w:val="003A6A81"/>
    <w:rsid w:val="003A6B42"/>
    <w:rsid w:val="003A6B79"/>
    <w:rsid w:val="003A6BDA"/>
    <w:rsid w:val="003A6E6D"/>
    <w:rsid w:val="003A6F70"/>
    <w:rsid w:val="003A70DD"/>
    <w:rsid w:val="003A7126"/>
    <w:rsid w:val="003A7164"/>
    <w:rsid w:val="003A74D4"/>
    <w:rsid w:val="003A7569"/>
    <w:rsid w:val="003A75D4"/>
    <w:rsid w:val="003A775A"/>
    <w:rsid w:val="003A780D"/>
    <w:rsid w:val="003A7881"/>
    <w:rsid w:val="003A78B1"/>
    <w:rsid w:val="003A7A6F"/>
    <w:rsid w:val="003A7C99"/>
    <w:rsid w:val="003B02B3"/>
    <w:rsid w:val="003B0478"/>
    <w:rsid w:val="003B0528"/>
    <w:rsid w:val="003B058B"/>
    <w:rsid w:val="003B05EF"/>
    <w:rsid w:val="003B07D9"/>
    <w:rsid w:val="003B0A18"/>
    <w:rsid w:val="003B0A7E"/>
    <w:rsid w:val="003B0AC6"/>
    <w:rsid w:val="003B0B57"/>
    <w:rsid w:val="003B0C68"/>
    <w:rsid w:val="003B0FD6"/>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BFD"/>
    <w:rsid w:val="003C4D5B"/>
    <w:rsid w:val="003C4DDE"/>
    <w:rsid w:val="003C4FCB"/>
    <w:rsid w:val="003C5056"/>
    <w:rsid w:val="003C534C"/>
    <w:rsid w:val="003C537A"/>
    <w:rsid w:val="003C54ED"/>
    <w:rsid w:val="003C5543"/>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C8"/>
    <w:rsid w:val="003E1880"/>
    <w:rsid w:val="003E1A28"/>
    <w:rsid w:val="003E1B16"/>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441"/>
    <w:rsid w:val="003E4443"/>
    <w:rsid w:val="003E455D"/>
    <w:rsid w:val="003E4742"/>
    <w:rsid w:val="003E47D8"/>
    <w:rsid w:val="003E4846"/>
    <w:rsid w:val="003E4A64"/>
    <w:rsid w:val="003E4B22"/>
    <w:rsid w:val="003E4B68"/>
    <w:rsid w:val="003E4C78"/>
    <w:rsid w:val="003E4D50"/>
    <w:rsid w:val="003E4F31"/>
    <w:rsid w:val="003E4F3F"/>
    <w:rsid w:val="003E50F1"/>
    <w:rsid w:val="003E5271"/>
    <w:rsid w:val="003E5495"/>
    <w:rsid w:val="003E558F"/>
    <w:rsid w:val="003E5767"/>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210"/>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A9"/>
    <w:rsid w:val="003F4174"/>
    <w:rsid w:val="003F4213"/>
    <w:rsid w:val="003F42EB"/>
    <w:rsid w:val="003F43F3"/>
    <w:rsid w:val="003F440C"/>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2D"/>
    <w:rsid w:val="003F5C73"/>
    <w:rsid w:val="003F5FC2"/>
    <w:rsid w:val="003F622E"/>
    <w:rsid w:val="003F6266"/>
    <w:rsid w:val="003F62BC"/>
    <w:rsid w:val="003F62C6"/>
    <w:rsid w:val="003F6306"/>
    <w:rsid w:val="003F6489"/>
    <w:rsid w:val="003F64AB"/>
    <w:rsid w:val="003F6547"/>
    <w:rsid w:val="003F6589"/>
    <w:rsid w:val="003F68EF"/>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75"/>
    <w:rsid w:val="0040036F"/>
    <w:rsid w:val="004003C5"/>
    <w:rsid w:val="004004F6"/>
    <w:rsid w:val="004005EB"/>
    <w:rsid w:val="0040085D"/>
    <w:rsid w:val="00400A72"/>
    <w:rsid w:val="00400B75"/>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41BF"/>
    <w:rsid w:val="004041D0"/>
    <w:rsid w:val="004042FE"/>
    <w:rsid w:val="004043E0"/>
    <w:rsid w:val="004044AD"/>
    <w:rsid w:val="0040456C"/>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B6F"/>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512F"/>
    <w:rsid w:val="00415262"/>
    <w:rsid w:val="004153D3"/>
    <w:rsid w:val="004153F1"/>
    <w:rsid w:val="00415444"/>
    <w:rsid w:val="00415457"/>
    <w:rsid w:val="004155EA"/>
    <w:rsid w:val="0041565A"/>
    <w:rsid w:val="00415683"/>
    <w:rsid w:val="00415724"/>
    <w:rsid w:val="004157D6"/>
    <w:rsid w:val="00415919"/>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8E"/>
    <w:rsid w:val="00437CF4"/>
    <w:rsid w:val="00437E8C"/>
    <w:rsid w:val="00437FD3"/>
    <w:rsid w:val="00440143"/>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205"/>
    <w:rsid w:val="0044128D"/>
    <w:rsid w:val="0044128F"/>
    <w:rsid w:val="00441297"/>
    <w:rsid w:val="004414F5"/>
    <w:rsid w:val="00441624"/>
    <w:rsid w:val="0044163F"/>
    <w:rsid w:val="0044176C"/>
    <w:rsid w:val="0044198E"/>
    <w:rsid w:val="00441B91"/>
    <w:rsid w:val="00441D58"/>
    <w:rsid w:val="00441E9C"/>
    <w:rsid w:val="00441FD8"/>
    <w:rsid w:val="00442116"/>
    <w:rsid w:val="0044220C"/>
    <w:rsid w:val="0044228F"/>
    <w:rsid w:val="004422C9"/>
    <w:rsid w:val="00442304"/>
    <w:rsid w:val="004424C9"/>
    <w:rsid w:val="00442607"/>
    <w:rsid w:val="00442639"/>
    <w:rsid w:val="004426D1"/>
    <w:rsid w:val="00442842"/>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ABA"/>
    <w:rsid w:val="00450ACD"/>
    <w:rsid w:val="00450E14"/>
    <w:rsid w:val="00450EC4"/>
    <w:rsid w:val="00450F7E"/>
    <w:rsid w:val="00450FF8"/>
    <w:rsid w:val="004510A2"/>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CC"/>
    <w:rsid w:val="004539CA"/>
    <w:rsid w:val="00453E92"/>
    <w:rsid w:val="00453E98"/>
    <w:rsid w:val="00453FA9"/>
    <w:rsid w:val="00454146"/>
    <w:rsid w:val="0045418C"/>
    <w:rsid w:val="0045425F"/>
    <w:rsid w:val="00454414"/>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A8"/>
    <w:rsid w:val="0046711A"/>
    <w:rsid w:val="004671D8"/>
    <w:rsid w:val="004672BA"/>
    <w:rsid w:val="00467554"/>
    <w:rsid w:val="004675E9"/>
    <w:rsid w:val="00467764"/>
    <w:rsid w:val="004678DA"/>
    <w:rsid w:val="00467B05"/>
    <w:rsid w:val="00467C6B"/>
    <w:rsid w:val="00467F50"/>
    <w:rsid w:val="00470110"/>
    <w:rsid w:val="00470181"/>
    <w:rsid w:val="004705A2"/>
    <w:rsid w:val="004709DE"/>
    <w:rsid w:val="00470AF4"/>
    <w:rsid w:val="00470CC2"/>
    <w:rsid w:val="00470D26"/>
    <w:rsid w:val="00470E3B"/>
    <w:rsid w:val="00470F98"/>
    <w:rsid w:val="00471052"/>
    <w:rsid w:val="00471063"/>
    <w:rsid w:val="004711E0"/>
    <w:rsid w:val="00471394"/>
    <w:rsid w:val="0047173C"/>
    <w:rsid w:val="0047176A"/>
    <w:rsid w:val="0047187C"/>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E9A"/>
    <w:rsid w:val="00496EE4"/>
    <w:rsid w:val="00496F70"/>
    <w:rsid w:val="00496FB7"/>
    <w:rsid w:val="00496FD2"/>
    <w:rsid w:val="004970BC"/>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762"/>
    <w:rsid w:val="004A07AA"/>
    <w:rsid w:val="004A07AD"/>
    <w:rsid w:val="004A08A3"/>
    <w:rsid w:val="004A08D0"/>
    <w:rsid w:val="004A08E1"/>
    <w:rsid w:val="004A0942"/>
    <w:rsid w:val="004A0978"/>
    <w:rsid w:val="004A0E60"/>
    <w:rsid w:val="004A0E6A"/>
    <w:rsid w:val="004A11C9"/>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66"/>
    <w:rsid w:val="004A648C"/>
    <w:rsid w:val="004A6692"/>
    <w:rsid w:val="004A66C0"/>
    <w:rsid w:val="004A693C"/>
    <w:rsid w:val="004A69FE"/>
    <w:rsid w:val="004A6BBA"/>
    <w:rsid w:val="004A6D1E"/>
    <w:rsid w:val="004A6D6D"/>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207C"/>
    <w:rsid w:val="004B2174"/>
    <w:rsid w:val="004B21C3"/>
    <w:rsid w:val="004B2309"/>
    <w:rsid w:val="004B253A"/>
    <w:rsid w:val="004B264C"/>
    <w:rsid w:val="004B27B8"/>
    <w:rsid w:val="004B2B08"/>
    <w:rsid w:val="004B2B49"/>
    <w:rsid w:val="004B2C1C"/>
    <w:rsid w:val="004B2CDC"/>
    <w:rsid w:val="004B2D82"/>
    <w:rsid w:val="004B2FC1"/>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ED"/>
    <w:rsid w:val="004D4BD0"/>
    <w:rsid w:val="004D4C21"/>
    <w:rsid w:val="004D4CE7"/>
    <w:rsid w:val="004D4DD9"/>
    <w:rsid w:val="004D4F1E"/>
    <w:rsid w:val="004D5046"/>
    <w:rsid w:val="004D51AA"/>
    <w:rsid w:val="004D52B5"/>
    <w:rsid w:val="004D5321"/>
    <w:rsid w:val="004D5369"/>
    <w:rsid w:val="004D5426"/>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E72"/>
    <w:rsid w:val="004E0EA8"/>
    <w:rsid w:val="004E1050"/>
    <w:rsid w:val="004E108E"/>
    <w:rsid w:val="004E112A"/>
    <w:rsid w:val="004E1236"/>
    <w:rsid w:val="004E1254"/>
    <w:rsid w:val="004E12B7"/>
    <w:rsid w:val="004E1305"/>
    <w:rsid w:val="004E1318"/>
    <w:rsid w:val="004E1484"/>
    <w:rsid w:val="004E14DB"/>
    <w:rsid w:val="004E159C"/>
    <w:rsid w:val="004E159D"/>
    <w:rsid w:val="004E1645"/>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878"/>
    <w:rsid w:val="004F0B0C"/>
    <w:rsid w:val="004F0C03"/>
    <w:rsid w:val="004F0CBD"/>
    <w:rsid w:val="004F0D4F"/>
    <w:rsid w:val="004F0EE9"/>
    <w:rsid w:val="004F102F"/>
    <w:rsid w:val="004F11AF"/>
    <w:rsid w:val="004F129E"/>
    <w:rsid w:val="004F1437"/>
    <w:rsid w:val="004F14F7"/>
    <w:rsid w:val="004F183D"/>
    <w:rsid w:val="004F1B68"/>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FA"/>
    <w:rsid w:val="004F720E"/>
    <w:rsid w:val="004F7274"/>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40D"/>
    <w:rsid w:val="0050253A"/>
    <w:rsid w:val="0050258D"/>
    <w:rsid w:val="0050267F"/>
    <w:rsid w:val="005026FE"/>
    <w:rsid w:val="00502772"/>
    <w:rsid w:val="005027C3"/>
    <w:rsid w:val="00502808"/>
    <w:rsid w:val="00502885"/>
    <w:rsid w:val="00502889"/>
    <w:rsid w:val="005029BE"/>
    <w:rsid w:val="00502A69"/>
    <w:rsid w:val="00502E4F"/>
    <w:rsid w:val="00502E57"/>
    <w:rsid w:val="00502EE2"/>
    <w:rsid w:val="00502F94"/>
    <w:rsid w:val="00502FEF"/>
    <w:rsid w:val="00503182"/>
    <w:rsid w:val="00503280"/>
    <w:rsid w:val="00503414"/>
    <w:rsid w:val="00503683"/>
    <w:rsid w:val="005036AB"/>
    <w:rsid w:val="00503715"/>
    <w:rsid w:val="005037C0"/>
    <w:rsid w:val="005038CE"/>
    <w:rsid w:val="0050391A"/>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312"/>
    <w:rsid w:val="005203B9"/>
    <w:rsid w:val="00520718"/>
    <w:rsid w:val="00520762"/>
    <w:rsid w:val="00520764"/>
    <w:rsid w:val="00520857"/>
    <w:rsid w:val="0052094D"/>
    <w:rsid w:val="005209CD"/>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C7"/>
    <w:rsid w:val="00552ED5"/>
    <w:rsid w:val="0055340E"/>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5EB"/>
    <w:rsid w:val="005556F0"/>
    <w:rsid w:val="0055583B"/>
    <w:rsid w:val="005558B1"/>
    <w:rsid w:val="00555A64"/>
    <w:rsid w:val="0055605F"/>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8B"/>
    <w:rsid w:val="00573A64"/>
    <w:rsid w:val="00573A71"/>
    <w:rsid w:val="00573ABE"/>
    <w:rsid w:val="00573B4E"/>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80387"/>
    <w:rsid w:val="005803C8"/>
    <w:rsid w:val="005805A7"/>
    <w:rsid w:val="005805BC"/>
    <w:rsid w:val="005805C2"/>
    <w:rsid w:val="00580A82"/>
    <w:rsid w:val="00580B03"/>
    <w:rsid w:val="00580C4F"/>
    <w:rsid w:val="00580D81"/>
    <w:rsid w:val="00580EF7"/>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384"/>
    <w:rsid w:val="00583435"/>
    <w:rsid w:val="00583450"/>
    <w:rsid w:val="0058349E"/>
    <w:rsid w:val="005834AF"/>
    <w:rsid w:val="00583600"/>
    <w:rsid w:val="0058379B"/>
    <w:rsid w:val="005837A4"/>
    <w:rsid w:val="00583911"/>
    <w:rsid w:val="0058398E"/>
    <w:rsid w:val="00583BB7"/>
    <w:rsid w:val="00583BF3"/>
    <w:rsid w:val="00583E0E"/>
    <w:rsid w:val="00583ED9"/>
    <w:rsid w:val="0058464C"/>
    <w:rsid w:val="00584657"/>
    <w:rsid w:val="005846B5"/>
    <w:rsid w:val="00584709"/>
    <w:rsid w:val="00584715"/>
    <w:rsid w:val="0058483D"/>
    <w:rsid w:val="00584A74"/>
    <w:rsid w:val="00584AC1"/>
    <w:rsid w:val="00584AEB"/>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212"/>
    <w:rsid w:val="00590395"/>
    <w:rsid w:val="00590454"/>
    <w:rsid w:val="00590548"/>
    <w:rsid w:val="005905CC"/>
    <w:rsid w:val="00590699"/>
    <w:rsid w:val="00590807"/>
    <w:rsid w:val="005908B8"/>
    <w:rsid w:val="00590C3F"/>
    <w:rsid w:val="00590C75"/>
    <w:rsid w:val="00590D22"/>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2A"/>
    <w:rsid w:val="005963D7"/>
    <w:rsid w:val="0059640E"/>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179"/>
    <w:rsid w:val="005A5362"/>
    <w:rsid w:val="005A53F5"/>
    <w:rsid w:val="005A5407"/>
    <w:rsid w:val="005A550C"/>
    <w:rsid w:val="005A55A2"/>
    <w:rsid w:val="005A5814"/>
    <w:rsid w:val="005A5930"/>
    <w:rsid w:val="005A5AB3"/>
    <w:rsid w:val="005A5AD2"/>
    <w:rsid w:val="005A5C44"/>
    <w:rsid w:val="005A6040"/>
    <w:rsid w:val="005A60B5"/>
    <w:rsid w:val="005A637C"/>
    <w:rsid w:val="005A63FA"/>
    <w:rsid w:val="005A64DE"/>
    <w:rsid w:val="005A651A"/>
    <w:rsid w:val="005A6835"/>
    <w:rsid w:val="005A6838"/>
    <w:rsid w:val="005A6876"/>
    <w:rsid w:val="005A6A2C"/>
    <w:rsid w:val="005A6D40"/>
    <w:rsid w:val="005A6E03"/>
    <w:rsid w:val="005A6EA4"/>
    <w:rsid w:val="005A6ED8"/>
    <w:rsid w:val="005A6F86"/>
    <w:rsid w:val="005A6FC6"/>
    <w:rsid w:val="005A716E"/>
    <w:rsid w:val="005A7195"/>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50A5"/>
    <w:rsid w:val="006052DD"/>
    <w:rsid w:val="00605352"/>
    <w:rsid w:val="0060540F"/>
    <w:rsid w:val="00605417"/>
    <w:rsid w:val="00605679"/>
    <w:rsid w:val="00605870"/>
    <w:rsid w:val="006058A4"/>
    <w:rsid w:val="00605A22"/>
    <w:rsid w:val="00605AAB"/>
    <w:rsid w:val="00605B9C"/>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72"/>
    <w:rsid w:val="00616080"/>
    <w:rsid w:val="006160E3"/>
    <w:rsid w:val="00616143"/>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966"/>
    <w:rsid w:val="006269B3"/>
    <w:rsid w:val="00626AA9"/>
    <w:rsid w:val="00626B5C"/>
    <w:rsid w:val="00626D5C"/>
    <w:rsid w:val="00626E30"/>
    <w:rsid w:val="00626E9E"/>
    <w:rsid w:val="00626EE4"/>
    <w:rsid w:val="00626FB8"/>
    <w:rsid w:val="00626FC5"/>
    <w:rsid w:val="00626FCB"/>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51B"/>
    <w:rsid w:val="0064362C"/>
    <w:rsid w:val="0064380D"/>
    <w:rsid w:val="00643824"/>
    <w:rsid w:val="0064397B"/>
    <w:rsid w:val="00643A65"/>
    <w:rsid w:val="00643AC4"/>
    <w:rsid w:val="00643D13"/>
    <w:rsid w:val="00643D30"/>
    <w:rsid w:val="00643DB3"/>
    <w:rsid w:val="00643E27"/>
    <w:rsid w:val="00643E9E"/>
    <w:rsid w:val="0064426B"/>
    <w:rsid w:val="006442FE"/>
    <w:rsid w:val="00644316"/>
    <w:rsid w:val="00644323"/>
    <w:rsid w:val="0064442E"/>
    <w:rsid w:val="006444E8"/>
    <w:rsid w:val="00644582"/>
    <w:rsid w:val="0064467F"/>
    <w:rsid w:val="00644828"/>
    <w:rsid w:val="006448EE"/>
    <w:rsid w:val="006449BA"/>
    <w:rsid w:val="00644C72"/>
    <w:rsid w:val="00644C9E"/>
    <w:rsid w:val="00644D7D"/>
    <w:rsid w:val="00644E27"/>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C0D"/>
    <w:rsid w:val="00650D76"/>
    <w:rsid w:val="00650DD9"/>
    <w:rsid w:val="00650F46"/>
    <w:rsid w:val="00650F70"/>
    <w:rsid w:val="00650F77"/>
    <w:rsid w:val="00650F8D"/>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D2"/>
    <w:rsid w:val="00670A36"/>
    <w:rsid w:val="00670B80"/>
    <w:rsid w:val="00670DA1"/>
    <w:rsid w:val="00670E23"/>
    <w:rsid w:val="00670F65"/>
    <w:rsid w:val="00670FB4"/>
    <w:rsid w:val="00670FC4"/>
    <w:rsid w:val="006710AB"/>
    <w:rsid w:val="00671377"/>
    <w:rsid w:val="00671422"/>
    <w:rsid w:val="0067149F"/>
    <w:rsid w:val="006715C8"/>
    <w:rsid w:val="00671811"/>
    <w:rsid w:val="00671881"/>
    <w:rsid w:val="006719B5"/>
    <w:rsid w:val="00671B52"/>
    <w:rsid w:val="00671BED"/>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C53"/>
    <w:rsid w:val="00675C69"/>
    <w:rsid w:val="00675D1C"/>
    <w:rsid w:val="00675ED4"/>
    <w:rsid w:val="006760A9"/>
    <w:rsid w:val="006761FF"/>
    <w:rsid w:val="00676228"/>
    <w:rsid w:val="00676232"/>
    <w:rsid w:val="0067628F"/>
    <w:rsid w:val="006762ED"/>
    <w:rsid w:val="00676344"/>
    <w:rsid w:val="00676453"/>
    <w:rsid w:val="00676610"/>
    <w:rsid w:val="00676694"/>
    <w:rsid w:val="006766E9"/>
    <w:rsid w:val="00676829"/>
    <w:rsid w:val="00676887"/>
    <w:rsid w:val="006768F3"/>
    <w:rsid w:val="0067691C"/>
    <w:rsid w:val="006769A7"/>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91"/>
    <w:rsid w:val="006979ED"/>
    <w:rsid w:val="00697A59"/>
    <w:rsid w:val="00697A60"/>
    <w:rsid w:val="00697A8F"/>
    <w:rsid w:val="00697C2D"/>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F70"/>
    <w:rsid w:val="006A0FA4"/>
    <w:rsid w:val="006A0FF1"/>
    <w:rsid w:val="006A0FFF"/>
    <w:rsid w:val="006A10E0"/>
    <w:rsid w:val="006A11A3"/>
    <w:rsid w:val="006A11AE"/>
    <w:rsid w:val="006A1221"/>
    <w:rsid w:val="006A1238"/>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A32"/>
    <w:rsid w:val="006A2E88"/>
    <w:rsid w:val="006A2E97"/>
    <w:rsid w:val="006A302B"/>
    <w:rsid w:val="006A323C"/>
    <w:rsid w:val="006A3249"/>
    <w:rsid w:val="006A3771"/>
    <w:rsid w:val="006A396B"/>
    <w:rsid w:val="006A3C0D"/>
    <w:rsid w:val="006A3EAA"/>
    <w:rsid w:val="006A3EDB"/>
    <w:rsid w:val="006A42FC"/>
    <w:rsid w:val="006A4658"/>
    <w:rsid w:val="006A469F"/>
    <w:rsid w:val="006A4A6E"/>
    <w:rsid w:val="006A4D17"/>
    <w:rsid w:val="006A4DB2"/>
    <w:rsid w:val="006A4DD6"/>
    <w:rsid w:val="006A4E1C"/>
    <w:rsid w:val="006A4E2C"/>
    <w:rsid w:val="006A4E8A"/>
    <w:rsid w:val="006A4E8F"/>
    <w:rsid w:val="006A50D2"/>
    <w:rsid w:val="006A50EA"/>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500D"/>
    <w:rsid w:val="006B511C"/>
    <w:rsid w:val="006B5190"/>
    <w:rsid w:val="006B5198"/>
    <w:rsid w:val="006B51A4"/>
    <w:rsid w:val="006B51D1"/>
    <w:rsid w:val="006B5346"/>
    <w:rsid w:val="006B5396"/>
    <w:rsid w:val="006B53CC"/>
    <w:rsid w:val="006B54E5"/>
    <w:rsid w:val="006B5569"/>
    <w:rsid w:val="006B5592"/>
    <w:rsid w:val="006B55CD"/>
    <w:rsid w:val="006B5738"/>
    <w:rsid w:val="006B598A"/>
    <w:rsid w:val="006B59E2"/>
    <w:rsid w:val="006B5A62"/>
    <w:rsid w:val="006B5DD4"/>
    <w:rsid w:val="006B5EEA"/>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B0A"/>
    <w:rsid w:val="006C4FC7"/>
    <w:rsid w:val="006C5119"/>
    <w:rsid w:val="006C5187"/>
    <w:rsid w:val="006C52F5"/>
    <w:rsid w:val="006C5358"/>
    <w:rsid w:val="006C5394"/>
    <w:rsid w:val="006C5684"/>
    <w:rsid w:val="006C56BC"/>
    <w:rsid w:val="006C5974"/>
    <w:rsid w:val="006C5A01"/>
    <w:rsid w:val="006C5ABA"/>
    <w:rsid w:val="006C5B42"/>
    <w:rsid w:val="006C5B61"/>
    <w:rsid w:val="006C5C52"/>
    <w:rsid w:val="006C5CCA"/>
    <w:rsid w:val="006C5DDA"/>
    <w:rsid w:val="006C5E13"/>
    <w:rsid w:val="006C5E56"/>
    <w:rsid w:val="006C6075"/>
    <w:rsid w:val="006C60BD"/>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787"/>
    <w:rsid w:val="006F590E"/>
    <w:rsid w:val="006F5B68"/>
    <w:rsid w:val="006F5D1C"/>
    <w:rsid w:val="006F5D81"/>
    <w:rsid w:val="006F5DD9"/>
    <w:rsid w:val="006F5E5E"/>
    <w:rsid w:val="006F5ECB"/>
    <w:rsid w:val="006F5FEB"/>
    <w:rsid w:val="006F6298"/>
    <w:rsid w:val="006F6512"/>
    <w:rsid w:val="006F658D"/>
    <w:rsid w:val="006F65C4"/>
    <w:rsid w:val="006F6682"/>
    <w:rsid w:val="006F6B7E"/>
    <w:rsid w:val="006F6BA8"/>
    <w:rsid w:val="006F6C47"/>
    <w:rsid w:val="006F6D63"/>
    <w:rsid w:val="006F6DD4"/>
    <w:rsid w:val="006F6E20"/>
    <w:rsid w:val="006F6EF2"/>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907"/>
    <w:rsid w:val="007259BD"/>
    <w:rsid w:val="00725AFD"/>
    <w:rsid w:val="00725B3F"/>
    <w:rsid w:val="00725BA4"/>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C9"/>
    <w:rsid w:val="007271DE"/>
    <w:rsid w:val="007271FB"/>
    <w:rsid w:val="00727240"/>
    <w:rsid w:val="00727246"/>
    <w:rsid w:val="007273E4"/>
    <w:rsid w:val="007276E1"/>
    <w:rsid w:val="00727914"/>
    <w:rsid w:val="00727929"/>
    <w:rsid w:val="00727972"/>
    <w:rsid w:val="00727B16"/>
    <w:rsid w:val="00727B44"/>
    <w:rsid w:val="00727B78"/>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920"/>
    <w:rsid w:val="00761A0A"/>
    <w:rsid w:val="00761ABD"/>
    <w:rsid w:val="00761B03"/>
    <w:rsid w:val="00761BC4"/>
    <w:rsid w:val="00761C5F"/>
    <w:rsid w:val="00761F28"/>
    <w:rsid w:val="00761F48"/>
    <w:rsid w:val="00761F7A"/>
    <w:rsid w:val="00761F97"/>
    <w:rsid w:val="007622A0"/>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73"/>
    <w:rsid w:val="007772B8"/>
    <w:rsid w:val="0077771E"/>
    <w:rsid w:val="00777763"/>
    <w:rsid w:val="007778EC"/>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1E"/>
    <w:rsid w:val="00781530"/>
    <w:rsid w:val="00781822"/>
    <w:rsid w:val="00781B11"/>
    <w:rsid w:val="00781B49"/>
    <w:rsid w:val="00781BA9"/>
    <w:rsid w:val="00781C56"/>
    <w:rsid w:val="00781C6E"/>
    <w:rsid w:val="00781D97"/>
    <w:rsid w:val="00781E13"/>
    <w:rsid w:val="00781E8B"/>
    <w:rsid w:val="00781EDE"/>
    <w:rsid w:val="00781FF8"/>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B50"/>
    <w:rsid w:val="00784D81"/>
    <w:rsid w:val="00784F80"/>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C84"/>
    <w:rsid w:val="00787E2E"/>
    <w:rsid w:val="00787F5E"/>
    <w:rsid w:val="00787FFB"/>
    <w:rsid w:val="00790044"/>
    <w:rsid w:val="0079005E"/>
    <w:rsid w:val="00790081"/>
    <w:rsid w:val="0079009C"/>
    <w:rsid w:val="00790262"/>
    <w:rsid w:val="007902A1"/>
    <w:rsid w:val="007903A5"/>
    <w:rsid w:val="0079040C"/>
    <w:rsid w:val="00790647"/>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8A0"/>
    <w:rsid w:val="007929C3"/>
    <w:rsid w:val="00792DB4"/>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21B"/>
    <w:rsid w:val="0079424E"/>
    <w:rsid w:val="00794267"/>
    <w:rsid w:val="007942C4"/>
    <w:rsid w:val="0079455C"/>
    <w:rsid w:val="007946BE"/>
    <w:rsid w:val="0079472F"/>
    <w:rsid w:val="00794935"/>
    <w:rsid w:val="007949E3"/>
    <w:rsid w:val="00795028"/>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72D"/>
    <w:rsid w:val="007A5739"/>
    <w:rsid w:val="007A57D2"/>
    <w:rsid w:val="007A5880"/>
    <w:rsid w:val="007A5D72"/>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12A"/>
    <w:rsid w:val="007B13FE"/>
    <w:rsid w:val="007B179A"/>
    <w:rsid w:val="007B1802"/>
    <w:rsid w:val="007B185D"/>
    <w:rsid w:val="007B18C9"/>
    <w:rsid w:val="007B1988"/>
    <w:rsid w:val="007B1A0D"/>
    <w:rsid w:val="007B1BFF"/>
    <w:rsid w:val="007B1C63"/>
    <w:rsid w:val="007B1CBE"/>
    <w:rsid w:val="007B1D8F"/>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E0"/>
    <w:rsid w:val="007C5099"/>
    <w:rsid w:val="007C50DC"/>
    <w:rsid w:val="007C5210"/>
    <w:rsid w:val="007C5219"/>
    <w:rsid w:val="007C53A3"/>
    <w:rsid w:val="007C53AF"/>
    <w:rsid w:val="007C5516"/>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821"/>
    <w:rsid w:val="007C69E3"/>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A8"/>
    <w:rsid w:val="007D50A9"/>
    <w:rsid w:val="007D5155"/>
    <w:rsid w:val="007D5159"/>
    <w:rsid w:val="007D51E5"/>
    <w:rsid w:val="007D52FB"/>
    <w:rsid w:val="007D5544"/>
    <w:rsid w:val="007D55E2"/>
    <w:rsid w:val="007D56AA"/>
    <w:rsid w:val="007D5751"/>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7D9"/>
    <w:rsid w:val="007E281C"/>
    <w:rsid w:val="007E2828"/>
    <w:rsid w:val="007E282B"/>
    <w:rsid w:val="007E2836"/>
    <w:rsid w:val="007E294E"/>
    <w:rsid w:val="007E2C7D"/>
    <w:rsid w:val="007E2D19"/>
    <w:rsid w:val="007E2EC1"/>
    <w:rsid w:val="007E3041"/>
    <w:rsid w:val="007E31CC"/>
    <w:rsid w:val="007E325B"/>
    <w:rsid w:val="007E35E0"/>
    <w:rsid w:val="007E3947"/>
    <w:rsid w:val="007E39EC"/>
    <w:rsid w:val="007E3C2E"/>
    <w:rsid w:val="007E3ECF"/>
    <w:rsid w:val="007E3F65"/>
    <w:rsid w:val="007E41DC"/>
    <w:rsid w:val="007E42B5"/>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C57"/>
    <w:rsid w:val="007E5DF7"/>
    <w:rsid w:val="007E5E04"/>
    <w:rsid w:val="007E5E21"/>
    <w:rsid w:val="007E5F9D"/>
    <w:rsid w:val="007E5FD4"/>
    <w:rsid w:val="007E5FDF"/>
    <w:rsid w:val="007E6576"/>
    <w:rsid w:val="007E675E"/>
    <w:rsid w:val="007E6A5E"/>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DD"/>
    <w:rsid w:val="007F62FB"/>
    <w:rsid w:val="007F6338"/>
    <w:rsid w:val="007F63A6"/>
    <w:rsid w:val="007F64E1"/>
    <w:rsid w:val="007F6657"/>
    <w:rsid w:val="007F683A"/>
    <w:rsid w:val="007F6843"/>
    <w:rsid w:val="007F68A8"/>
    <w:rsid w:val="007F6989"/>
    <w:rsid w:val="007F69C6"/>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A1"/>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942"/>
    <w:rsid w:val="00817C25"/>
    <w:rsid w:val="00817C4A"/>
    <w:rsid w:val="00817D9F"/>
    <w:rsid w:val="00817ECF"/>
    <w:rsid w:val="00817F44"/>
    <w:rsid w:val="00820057"/>
    <w:rsid w:val="00820067"/>
    <w:rsid w:val="008200A4"/>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48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D48"/>
    <w:rsid w:val="00833D5D"/>
    <w:rsid w:val="00833E39"/>
    <w:rsid w:val="00833F1D"/>
    <w:rsid w:val="00833F64"/>
    <w:rsid w:val="00834031"/>
    <w:rsid w:val="00834061"/>
    <w:rsid w:val="00834103"/>
    <w:rsid w:val="00834123"/>
    <w:rsid w:val="00834166"/>
    <w:rsid w:val="0083424E"/>
    <w:rsid w:val="008344F8"/>
    <w:rsid w:val="00834774"/>
    <w:rsid w:val="0083489C"/>
    <w:rsid w:val="008349BB"/>
    <w:rsid w:val="00834BBA"/>
    <w:rsid w:val="00834C73"/>
    <w:rsid w:val="00835047"/>
    <w:rsid w:val="008350C4"/>
    <w:rsid w:val="00835119"/>
    <w:rsid w:val="00835158"/>
    <w:rsid w:val="008354A1"/>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8A"/>
    <w:rsid w:val="008411C7"/>
    <w:rsid w:val="008412AE"/>
    <w:rsid w:val="00841351"/>
    <w:rsid w:val="008415B8"/>
    <w:rsid w:val="008415F2"/>
    <w:rsid w:val="00841B15"/>
    <w:rsid w:val="00841BCF"/>
    <w:rsid w:val="00841BD2"/>
    <w:rsid w:val="00841C8C"/>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41B"/>
    <w:rsid w:val="0086246D"/>
    <w:rsid w:val="00862524"/>
    <w:rsid w:val="0086257D"/>
    <w:rsid w:val="00862638"/>
    <w:rsid w:val="00862798"/>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FDD"/>
    <w:rsid w:val="00866037"/>
    <w:rsid w:val="008660AE"/>
    <w:rsid w:val="008662EE"/>
    <w:rsid w:val="008664CA"/>
    <w:rsid w:val="008668AD"/>
    <w:rsid w:val="008668FC"/>
    <w:rsid w:val="008669EA"/>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BD"/>
    <w:rsid w:val="00870A5D"/>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9DF"/>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9F5"/>
    <w:rsid w:val="00891AF7"/>
    <w:rsid w:val="00891B51"/>
    <w:rsid w:val="00891BB8"/>
    <w:rsid w:val="00891C9A"/>
    <w:rsid w:val="00891D09"/>
    <w:rsid w:val="00891D8F"/>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7080"/>
    <w:rsid w:val="00897194"/>
    <w:rsid w:val="008971E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54"/>
    <w:rsid w:val="008A6856"/>
    <w:rsid w:val="008A68AA"/>
    <w:rsid w:val="008A6921"/>
    <w:rsid w:val="008A6964"/>
    <w:rsid w:val="008A6986"/>
    <w:rsid w:val="008A6C21"/>
    <w:rsid w:val="008A6D31"/>
    <w:rsid w:val="008A6EC8"/>
    <w:rsid w:val="008A6F5C"/>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914"/>
    <w:rsid w:val="008C3006"/>
    <w:rsid w:val="008C3079"/>
    <w:rsid w:val="008C3136"/>
    <w:rsid w:val="008C31ED"/>
    <w:rsid w:val="008C3247"/>
    <w:rsid w:val="008C330F"/>
    <w:rsid w:val="008C3328"/>
    <w:rsid w:val="008C33D6"/>
    <w:rsid w:val="008C3433"/>
    <w:rsid w:val="008C347C"/>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A8"/>
    <w:rsid w:val="008D19B0"/>
    <w:rsid w:val="008D19B8"/>
    <w:rsid w:val="008D19CB"/>
    <w:rsid w:val="008D1B10"/>
    <w:rsid w:val="008D1B51"/>
    <w:rsid w:val="008D1D88"/>
    <w:rsid w:val="008D1D98"/>
    <w:rsid w:val="008D1E82"/>
    <w:rsid w:val="008D1F89"/>
    <w:rsid w:val="008D1FD4"/>
    <w:rsid w:val="008D2036"/>
    <w:rsid w:val="008D215F"/>
    <w:rsid w:val="008D22A5"/>
    <w:rsid w:val="008D246E"/>
    <w:rsid w:val="008D253B"/>
    <w:rsid w:val="008D2593"/>
    <w:rsid w:val="008D2921"/>
    <w:rsid w:val="008D295A"/>
    <w:rsid w:val="008D298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698"/>
    <w:rsid w:val="008E269E"/>
    <w:rsid w:val="008E2772"/>
    <w:rsid w:val="008E2798"/>
    <w:rsid w:val="008E292C"/>
    <w:rsid w:val="008E2A51"/>
    <w:rsid w:val="008E2AA1"/>
    <w:rsid w:val="008E2B07"/>
    <w:rsid w:val="008E2B53"/>
    <w:rsid w:val="008E2B6A"/>
    <w:rsid w:val="008E2EFE"/>
    <w:rsid w:val="008E2FED"/>
    <w:rsid w:val="008E30FF"/>
    <w:rsid w:val="008E34EC"/>
    <w:rsid w:val="008E362F"/>
    <w:rsid w:val="008E3680"/>
    <w:rsid w:val="008E370B"/>
    <w:rsid w:val="008E385C"/>
    <w:rsid w:val="008E39FA"/>
    <w:rsid w:val="008E3A11"/>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E5"/>
    <w:rsid w:val="008E5F67"/>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E09"/>
    <w:rsid w:val="00901112"/>
    <w:rsid w:val="009011DD"/>
    <w:rsid w:val="00901310"/>
    <w:rsid w:val="00901380"/>
    <w:rsid w:val="00901600"/>
    <w:rsid w:val="009016F4"/>
    <w:rsid w:val="00901741"/>
    <w:rsid w:val="0090176D"/>
    <w:rsid w:val="00901973"/>
    <w:rsid w:val="00901BD4"/>
    <w:rsid w:val="00901C5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AD"/>
    <w:rsid w:val="009125BA"/>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135"/>
    <w:rsid w:val="009332B0"/>
    <w:rsid w:val="00933345"/>
    <w:rsid w:val="00933609"/>
    <w:rsid w:val="009337E4"/>
    <w:rsid w:val="0093383C"/>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8B"/>
    <w:rsid w:val="00953990"/>
    <w:rsid w:val="00953A43"/>
    <w:rsid w:val="00953B2F"/>
    <w:rsid w:val="00953B67"/>
    <w:rsid w:val="00953BEC"/>
    <w:rsid w:val="00953C80"/>
    <w:rsid w:val="00953C99"/>
    <w:rsid w:val="00953D71"/>
    <w:rsid w:val="00954081"/>
    <w:rsid w:val="00954086"/>
    <w:rsid w:val="009544F4"/>
    <w:rsid w:val="009546CE"/>
    <w:rsid w:val="009547AD"/>
    <w:rsid w:val="009548C0"/>
    <w:rsid w:val="009549AF"/>
    <w:rsid w:val="00954A36"/>
    <w:rsid w:val="00954A54"/>
    <w:rsid w:val="00954AA0"/>
    <w:rsid w:val="00954B30"/>
    <w:rsid w:val="00954BCD"/>
    <w:rsid w:val="00954C22"/>
    <w:rsid w:val="00954CC2"/>
    <w:rsid w:val="00954D9C"/>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90A"/>
    <w:rsid w:val="00965940"/>
    <w:rsid w:val="00965A04"/>
    <w:rsid w:val="00965AC3"/>
    <w:rsid w:val="00965C28"/>
    <w:rsid w:val="00965C86"/>
    <w:rsid w:val="00965C8D"/>
    <w:rsid w:val="00965E56"/>
    <w:rsid w:val="00965F3A"/>
    <w:rsid w:val="00965F9E"/>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103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CE"/>
    <w:rsid w:val="009A3242"/>
    <w:rsid w:val="009A3243"/>
    <w:rsid w:val="009A33D8"/>
    <w:rsid w:val="009A3867"/>
    <w:rsid w:val="009A39AB"/>
    <w:rsid w:val="009A3D5F"/>
    <w:rsid w:val="009A3DA4"/>
    <w:rsid w:val="009A3F59"/>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519"/>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210"/>
    <w:rsid w:val="009E733B"/>
    <w:rsid w:val="009E7724"/>
    <w:rsid w:val="009E775C"/>
    <w:rsid w:val="009E782E"/>
    <w:rsid w:val="009E7887"/>
    <w:rsid w:val="009E7935"/>
    <w:rsid w:val="009E7A4F"/>
    <w:rsid w:val="009E7B3A"/>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FEA"/>
    <w:rsid w:val="009F2003"/>
    <w:rsid w:val="009F20A1"/>
    <w:rsid w:val="009F233C"/>
    <w:rsid w:val="009F233E"/>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A1C"/>
    <w:rsid w:val="009F5A47"/>
    <w:rsid w:val="009F5C13"/>
    <w:rsid w:val="009F5C29"/>
    <w:rsid w:val="009F5C30"/>
    <w:rsid w:val="009F5D37"/>
    <w:rsid w:val="009F5DC9"/>
    <w:rsid w:val="009F5E5E"/>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D2"/>
    <w:rsid w:val="009F7704"/>
    <w:rsid w:val="009F77D2"/>
    <w:rsid w:val="009F7840"/>
    <w:rsid w:val="009F785F"/>
    <w:rsid w:val="009F79BE"/>
    <w:rsid w:val="009F7ADA"/>
    <w:rsid w:val="009F7CD3"/>
    <w:rsid w:val="009F7E0C"/>
    <w:rsid w:val="009F7E71"/>
    <w:rsid w:val="009F7F10"/>
    <w:rsid w:val="009F7F26"/>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72B"/>
    <w:rsid w:val="00A1484B"/>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72A"/>
    <w:rsid w:val="00A6378C"/>
    <w:rsid w:val="00A63846"/>
    <w:rsid w:val="00A63879"/>
    <w:rsid w:val="00A638A5"/>
    <w:rsid w:val="00A6395F"/>
    <w:rsid w:val="00A639A4"/>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C9"/>
    <w:rsid w:val="00A77CD4"/>
    <w:rsid w:val="00A77CFB"/>
    <w:rsid w:val="00A77D1D"/>
    <w:rsid w:val="00A77E37"/>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4D9"/>
    <w:rsid w:val="00A845D2"/>
    <w:rsid w:val="00A84769"/>
    <w:rsid w:val="00A847B6"/>
    <w:rsid w:val="00A848C3"/>
    <w:rsid w:val="00A84A3F"/>
    <w:rsid w:val="00A84AF9"/>
    <w:rsid w:val="00A84C77"/>
    <w:rsid w:val="00A84D42"/>
    <w:rsid w:val="00A84DEE"/>
    <w:rsid w:val="00A84F18"/>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89"/>
    <w:rsid w:val="00AA2F7A"/>
    <w:rsid w:val="00AA3162"/>
    <w:rsid w:val="00AA338E"/>
    <w:rsid w:val="00AA3425"/>
    <w:rsid w:val="00AA3466"/>
    <w:rsid w:val="00AA361B"/>
    <w:rsid w:val="00AA3620"/>
    <w:rsid w:val="00AA3637"/>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235"/>
    <w:rsid w:val="00AB13C3"/>
    <w:rsid w:val="00AB13DC"/>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6F7"/>
    <w:rsid w:val="00AB476D"/>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F6A"/>
    <w:rsid w:val="00AB5F76"/>
    <w:rsid w:val="00AB606E"/>
    <w:rsid w:val="00AB60E3"/>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C3A"/>
    <w:rsid w:val="00AB7D34"/>
    <w:rsid w:val="00AC00AB"/>
    <w:rsid w:val="00AC0110"/>
    <w:rsid w:val="00AC01EB"/>
    <w:rsid w:val="00AC026D"/>
    <w:rsid w:val="00AC068C"/>
    <w:rsid w:val="00AC07E7"/>
    <w:rsid w:val="00AC0927"/>
    <w:rsid w:val="00AC0A19"/>
    <w:rsid w:val="00AC0B40"/>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804"/>
    <w:rsid w:val="00AC6876"/>
    <w:rsid w:val="00AC693E"/>
    <w:rsid w:val="00AC6AC1"/>
    <w:rsid w:val="00AC6D14"/>
    <w:rsid w:val="00AC6DB0"/>
    <w:rsid w:val="00AC6DEF"/>
    <w:rsid w:val="00AC6FAE"/>
    <w:rsid w:val="00AC70DD"/>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BC"/>
    <w:rsid w:val="00AE1C72"/>
    <w:rsid w:val="00AE1DE2"/>
    <w:rsid w:val="00AE1E3F"/>
    <w:rsid w:val="00AE1E6F"/>
    <w:rsid w:val="00AE1FF1"/>
    <w:rsid w:val="00AE20C8"/>
    <w:rsid w:val="00AE244E"/>
    <w:rsid w:val="00AE2473"/>
    <w:rsid w:val="00AE273E"/>
    <w:rsid w:val="00AE27BF"/>
    <w:rsid w:val="00AE287E"/>
    <w:rsid w:val="00AE2A10"/>
    <w:rsid w:val="00AE2ABD"/>
    <w:rsid w:val="00AE2B45"/>
    <w:rsid w:val="00AE2B4F"/>
    <w:rsid w:val="00AE2C23"/>
    <w:rsid w:val="00AE2D29"/>
    <w:rsid w:val="00AE2DBA"/>
    <w:rsid w:val="00AE2FA7"/>
    <w:rsid w:val="00AE317A"/>
    <w:rsid w:val="00AE31D9"/>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F8C"/>
    <w:rsid w:val="00AE627A"/>
    <w:rsid w:val="00AE631D"/>
    <w:rsid w:val="00AE6456"/>
    <w:rsid w:val="00AE6630"/>
    <w:rsid w:val="00AE66A6"/>
    <w:rsid w:val="00AE67B4"/>
    <w:rsid w:val="00AE67C3"/>
    <w:rsid w:val="00AE6828"/>
    <w:rsid w:val="00AE6844"/>
    <w:rsid w:val="00AE6882"/>
    <w:rsid w:val="00AE69A5"/>
    <w:rsid w:val="00AE69CE"/>
    <w:rsid w:val="00AE6A96"/>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A4"/>
    <w:rsid w:val="00AF66EF"/>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7CA"/>
    <w:rsid w:val="00B248AA"/>
    <w:rsid w:val="00B24A2D"/>
    <w:rsid w:val="00B24A60"/>
    <w:rsid w:val="00B24B8A"/>
    <w:rsid w:val="00B24BBC"/>
    <w:rsid w:val="00B24D28"/>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704"/>
    <w:rsid w:val="00B378B6"/>
    <w:rsid w:val="00B37995"/>
    <w:rsid w:val="00B37A36"/>
    <w:rsid w:val="00B37BE7"/>
    <w:rsid w:val="00B37CF5"/>
    <w:rsid w:val="00B37D95"/>
    <w:rsid w:val="00B37EC5"/>
    <w:rsid w:val="00B4006E"/>
    <w:rsid w:val="00B40090"/>
    <w:rsid w:val="00B402DD"/>
    <w:rsid w:val="00B40316"/>
    <w:rsid w:val="00B404AF"/>
    <w:rsid w:val="00B405B8"/>
    <w:rsid w:val="00B40690"/>
    <w:rsid w:val="00B407EB"/>
    <w:rsid w:val="00B4086B"/>
    <w:rsid w:val="00B40877"/>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DA"/>
    <w:rsid w:val="00B66447"/>
    <w:rsid w:val="00B6644E"/>
    <w:rsid w:val="00B6646D"/>
    <w:rsid w:val="00B6649F"/>
    <w:rsid w:val="00B665AA"/>
    <w:rsid w:val="00B665AB"/>
    <w:rsid w:val="00B66687"/>
    <w:rsid w:val="00B6670C"/>
    <w:rsid w:val="00B667B6"/>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9A3"/>
    <w:rsid w:val="00B92AFF"/>
    <w:rsid w:val="00B92B59"/>
    <w:rsid w:val="00B92C82"/>
    <w:rsid w:val="00B92CAE"/>
    <w:rsid w:val="00B92D4B"/>
    <w:rsid w:val="00B92EFF"/>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730"/>
    <w:rsid w:val="00BB077C"/>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50"/>
    <w:rsid w:val="00BB7B85"/>
    <w:rsid w:val="00BB7BBA"/>
    <w:rsid w:val="00BB7C6A"/>
    <w:rsid w:val="00BB7D98"/>
    <w:rsid w:val="00BB7DF7"/>
    <w:rsid w:val="00BB7E7B"/>
    <w:rsid w:val="00BB7ED7"/>
    <w:rsid w:val="00BB7F28"/>
    <w:rsid w:val="00BC016A"/>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5F0"/>
    <w:rsid w:val="00BD46E2"/>
    <w:rsid w:val="00BD47ED"/>
    <w:rsid w:val="00BD49AB"/>
    <w:rsid w:val="00BD4A1A"/>
    <w:rsid w:val="00BD4AAA"/>
    <w:rsid w:val="00BD4BD4"/>
    <w:rsid w:val="00BD4C07"/>
    <w:rsid w:val="00BD4D6A"/>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B2"/>
    <w:rsid w:val="00BF1C4C"/>
    <w:rsid w:val="00BF1C66"/>
    <w:rsid w:val="00BF1EC5"/>
    <w:rsid w:val="00BF1EF9"/>
    <w:rsid w:val="00BF1F18"/>
    <w:rsid w:val="00BF2010"/>
    <w:rsid w:val="00BF2213"/>
    <w:rsid w:val="00BF242B"/>
    <w:rsid w:val="00BF24EB"/>
    <w:rsid w:val="00BF2608"/>
    <w:rsid w:val="00BF26D3"/>
    <w:rsid w:val="00BF287B"/>
    <w:rsid w:val="00BF2BF2"/>
    <w:rsid w:val="00BF2CEE"/>
    <w:rsid w:val="00BF2D2E"/>
    <w:rsid w:val="00BF2D84"/>
    <w:rsid w:val="00BF303B"/>
    <w:rsid w:val="00BF3089"/>
    <w:rsid w:val="00BF309B"/>
    <w:rsid w:val="00BF31BD"/>
    <w:rsid w:val="00BF31D3"/>
    <w:rsid w:val="00BF31D4"/>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A0E"/>
    <w:rsid w:val="00BF5A54"/>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E1"/>
    <w:rsid w:val="00C05301"/>
    <w:rsid w:val="00C05354"/>
    <w:rsid w:val="00C05492"/>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10119"/>
    <w:rsid w:val="00C1028C"/>
    <w:rsid w:val="00C102D5"/>
    <w:rsid w:val="00C10542"/>
    <w:rsid w:val="00C10618"/>
    <w:rsid w:val="00C1064A"/>
    <w:rsid w:val="00C1069C"/>
    <w:rsid w:val="00C1072C"/>
    <w:rsid w:val="00C10871"/>
    <w:rsid w:val="00C1093B"/>
    <w:rsid w:val="00C10A0C"/>
    <w:rsid w:val="00C10A1F"/>
    <w:rsid w:val="00C10A42"/>
    <w:rsid w:val="00C10B6E"/>
    <w:rsid w:val="00C10C28"/>
    <w:rsid w:val="00C10CB9"/>
    <w:rsid w:val="00C10F3F"/>
    <w:rsid w:val="00C11045"/>
    <w:rsid w:val="00C110D5"/>
    <w:rsid w:val="00C11129"/>
    <w:rsid w:val="00C1128A"/>
    <w:rsid w:val="00C1135E"/>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2EE"/>
    <w:rsid w:val="00C213DF"/>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D52"/>
    <w:rsid w:val="00C461FE"/>
    <w:rsid w:val="00C46421"/>
    <w:rsid w:val="00C464CB"/>
    <w:rsid w:val="00C464D5"/>
    <w:rsid w:val="00C465CF"/>
    <w:rsid w:val="00C465E0"/>
    <w:rsid w:val="00C46610"/>
    <w:rsid w:val="00C4680B"/>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BA4"/>
    <w:rsid w:val="00C47D0F"/>
    <w:rsid w:val="00C47F9C"/>
    <w:rsid w:val="00C501F9"/>
    <w:rsid w:val="00C505A1"/>
    <w:rsid w:val="00C5060A"/>
    <w:rsid w:val="00C50628"/>
    <w:rsid w:val="00C508D2"/>
    <w:rsid w:val="00C5094E"/>
    <w:rsid w:val="00C50AFA"/>
    <w:rsid w:val="00C50D9F"/>
    <w:rsid w:val="00C50DFC"/>
    <w:rsid w:val="00C50F18"/>
    <w:rsid w:val="00C51225"/>
    <w:rsid w:val="00C512A7"/>
    <w:rsid w:val="00C51336"/>
    <w:rsid w:val="00C513A0"/>
    <w:rsid w:val="00C513C4"/>
    <w:rsid w:val="00C51446"/>
    <w:rsid w:val="00C5155E"/>
    <w:rsid w:val="00C51571"/>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B22"/>
    <w:rsid w:val="00C70C28"/>
    <w:rsid w:val="00C71016"/>
    <w:rsid w:val="00C71067"/>
    <w:rsid w:val="00C71258"/>
    <w:rsid w:val="00C71562"/>
    <w:rsid w:val="00C71739"/>
    <w:rsid w:val="00C717A6"/>
    <w:rsid w:val="00C718AC"/>
    <w:rsid w:val="00C71B3A"/>
    <w:rsid w:val="00C71C58"/>
    <w:rsid w:val="00C71CBC"/>
    <w:rsid w:val="00C71EE6"/>
    <w:rsid w:val="00C71F6E"/>
    <w:rsid w:val="00C7214A"/>
    <w:rsid w:val="00C721BF"/>
    <w:rsid w:val="00C723BA"/>
    <w:rsid w:val="00C7241E"/>
    <w:rsid w:val="00C72482"/>
    <w:rsid w:val="00C724DB"/>
    <w:rsid w:val="00C725F9"/>
    <w:rsid w:val="00C72656"/>
    <w:rsid w:val="00C7266B"/>
    <w:rsid w:val="00C727B3"/>
    <w:rsid w:val="00C72869"/>
    <w:rsid w:val="00C728F4"/>
    <w:rsid w:val="00C72A82"/>
    <w:rsid w:val="00C72A8C"/>
    <w:rsid w:val="00C72B29"/>
    <w:rsid w:val="00C72D37"/>
    <w:rsid w:val="00C72F9C"/>
    <w:rsid w:val="00C730CE"/>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A9"/>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D10"/>
    <w:rsid w:val="00C81D90"/>
    <w:rsid w:val="00C81EA3"/>
    <w:rsid w:val="00C82056"/>
    <w:rsid w:val="00C822B0"/>
    <w:rsid w:val="00C8235C"/>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8C0"/>
    <w:rsid w:val="00C868F9"/>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F7"/>
    <w:rsid w:val="00C97708"/>
    <w:rsid w:val="00C97769"/>
    <w:rsid w:val="00C9779D"/>
    <w:rsid w:val="00C977C9"/>
    <w:rsid w:val="00C97B4B"/>
    <w:rsid w:val="00C97D82"/>
    <w:rsid w:val="00C97E60"/>
    <w:rsid w:val="00C97E61"/>
    <w:rsid w:val="00C97E8D"/>
    <w:rsid w:val="00C97FC8"/>
    <w:rsid w:val="00CA0280"/>
    <w:rsid w:val="00CA039E"/>
    <w:rsid w:val="00CA04D7"/>
    <w:rsid w:val="00CA066A"/>
    <w:rsid w:val="00CA06D1"/>
    <w:rsid w:val="00CA079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4A"/>
    <w:rsid w:val="00CA18AC"/>
    <w:rsid w:val="00CA18B7"/>
    <w:rsid w:val="00CA1988"/>
    <w:rsid w:val="00CA1BCA"/>
    <w:rsid w:val="00CA1BF2"/>
    <w:rsid w:val="00CA1C2C"/>
    <w:rsid w:val="00CA1C98"/>
    <w:rsid w:val="00CA1DA2"/>
    <w:rsid w:val="00CA1E3C"/>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305D"/>
    <w:rsid w:val="00CA3091"/>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993"/>
    <w:rsid w:val="00CA599A"/>
    <w:rsid w:val="00CA5A6D"/>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62B"/>
    <w:rsid w:val="00CB46F5"/>
    <w:rsid w:val="00CB4768"/>
    <w:rsid w:val="00CB4798"/>
    <w:rsid w:val="00CB47CC"/>
    <w:rsid w:val="00CB48E8"/>
    <w:rsid w:val="00CB4A9C"/>
    <w:rsid w:val="00CB4B6D"/>
    <w:rsid w:val="00CB4C20"/>
    <w:rsid w:val="00CB4C6F"/>
    <w:rsid w:val="00CB4E1F"/>
    <w:rsid w:val="00CB4E5D"/>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F"/>
    <w:rsid w:val="00CC24E7"/>
    <w:rsid w:val="00CC2624"/>
    <w:rsid w:val="00CC26BC"/>
    <w:rsid w:val="00CC271D"/>
    <w:rsid w:val="00CC2748"/>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233"/>
    <w:rsid w:val="00D00384"/>
    <w:rsid w:val="00D003EE"/>
    <w:rsid w:val="00D0045D"/>
    <w:rsid w:val="00D0048B"/>
    <w:rsid w:val="00D00918"/>
    <w:rsid w:val="00D00ACD"/>
    <w:rsid w:val="00D00B6D"/>
    <w:rsid w:val="00D00C86"/>
    <w:rsid w:val="00D00C87"/>
    <w:rsid w:val="00D00E8E"/>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442"/>
    <w:rsid w:val="00D024FF"/>
    <w:rsid w:val="00D0253D"/>
    <w:rsid w:val="00D0261E"/>
    <w:rsid w:val="00D0261F"/>
    <w:rsid w:val="00D026F4"/>
    <w:rsid w:val="00D0285E"/>
    <w:rsid w:val="00D0289B"/>
    <w:rsid w:val="00D02971"/>
    <w:rsid w:val="00D02A7C"/>
    <w:rsid w:val="00D02AF1"/>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6207"/>
    <w:rsid w:val="00D062FF"/>
    <w:rsid w:val="00D06366"/>
    <w:rsid w:val="00D063F5"/>
    <w:rsid w:val="00D0646C"/>
    <w:rsid w:val="00D064F9"/>
    <w:rsid w:val="00D0652C"/>
    <w:rsid w:val="00D06608"/>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3001F"/>
    <w:rsid w:val="00D30105"/>
    <w:rsid w:val="00D30343"/>
    <w:rsid w:val="00D30456"/>
    <w:rsid w:val="00D304FA"/>
    <w:rsid w:val="00D30676"/>
    <w:rsid w:val="00D306B8"/>
    <w:rsid w:val="00D309C2"/>
    <w:rsid w:val="00D30A1F"/>
    <w:rsid w:val="00D30A7B"/>
    <w:rsid w:val="00D30BF2"/>
    <w:rsid w:val="00D30D03"/>
    <w:rsid w:val="00D30D64"/>
    <w:rsid w:val="00D30E0E"/>
    <w:rsid w:val="00D30FE6"/>
    <w:rsid w:val="00D3100E"/>
    <w:rsid w:val="00D31141"/>
    <w:rsid w:val="00D3124C"/>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B70"/>
    <w:rsid w:val="00D36C2F"/>
    <w:rsid w:val="00D36E47"/>
    <w:rsid w:val="00D36F1F"/>
    <w:rsid w:val="00D36FB0"/>
    <w:rsid w:val="00D370A0"/>
    <w:rsid w:val="00D370A5"/>
    <w:rsid w:val="00D37137"/>
    <w:rsid w:val="00D37176"/>
    <w:rsid w:val="00D3717D"/>
    <w:rsid w:val="00D37603"/>
    <w:rsid w:val="00D377EC"/>
    <w:rsid w:val="00D37A00"/>
    <w:rsid w:val="00D37B6F"/>
    <w:rsid w:val="00D37C95"/>
    <w:rsid w:val="00D37D63"/>
    <w:rsid w:val="00D37EE7"/>
    <w:rsid w:val="00D37FC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F99"/>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EC"/>
    <w:rsid w:val="00D60B07"/>
    <w:rsid w:val="00D60BC2"/>
    <w:rsid w:val="00D60C5F"/>
    <w:rsid w:val="00D60E70"/>
    <w:rsid w:val="00D60E79"/>
    <w:rsid w:val="00D60E93"/>
    <w:rsid w:val="00D60F9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C4"/>
    <w:rsid w:val="00D734C5"/>
    <w:rsid w:val="00D736E6"/>
    <w:rsid w:val="00D73860"/>
    <w:rsid w:val="00D739DB"/>
    <w:rsid w:val="00D73C7F"/>
    <w:rsid w:val="00D73E94"/>
    <w:rsid w:val="00D73FAD"/>
    <w:rsid w:val="00D74623"/>
    <w:rsid w:val="00D746A6"/>
    <w:rsid w:val="00D74736"/>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E7"/>
    <w:rsid w:val="00D771ED"/>
    <w:rsid w:val="00D77361"/>
    <w:rsid w:val="00D7756D"/>
    <w:rsid w:val="00D778C8"/>
    <w:rsid w:val="00D77984"/>
    <w:rsid w:val="00D77C8A"/>
    <w:rsid w:val="00D77CCC"/>
    <w:rsid w:val="00D77E57"/>
    <w:rsid w:val="00D77FE0"/>
    <w:rsid w:val="00D80077"/>
    <w:rsid w:val="00D801A2"/>
    <w:rsid w:val="00D8027E"/>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831"/>
    <w:rsid w:val="00D85950"/>
    <w:rsid w:val="00D85A6D"/>
    <w:rsid w:val="00D85AC9"/>
    <w:rsid w:val="00D85B17"/>
    <w:rsid w:val="00D85B62"/>
    <w:rsid w:val="00D85BF1"/>
    <w:rsid w:val="00D85D90"/>
    <w:rsid w:val="00D85F9F"/>
    <w:rsid w:val="00D8608A"/>
    <w:rsid w:val="00D860AA"/>
    <w:rsid w:val="00D863A5"/>
    <w:rsid w:val="00D863EA"/>
    <w:rsid w:val="00D864B4"/>
    <w:rsid w:val="00D86562"/>
    <w:rsid w:val="00D868B0"/>
    <w:rsid w:val="00D8691A"/>
    <w:rsid w:val="00D86A82"/>
    <w:rsid w:val="00D86AC2"/>
    <w:rsid w:val="00D86E4A"/>
    <w:rsid w:val="00D86EAF"/>
    <w:rsid w:val="00D86FFD"/>
    <w:rsid w:val="00D870DD"/>
    <w:rsid w:val="00D871FC"/>
    <w:rsid w:val="00D872D4"/>
    <w:rsid w:val="00D873C6"/>
    <w:rsid w:val="00D8755F"/>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B19"/>
    <w:rsid w:val="00D97D7E"/>
    <w:rsid w:val="00D97DED"/>
    <w:rsid w:val="00D97E53"/>
    <w:rsid w:val="00DA00B1"/>
    <w:rsid w:val="00DA0243"/>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556"/>
    <w:rsid w:val="00DC7742"/>
    <w:rsid w:val="00DC77D4"/>
    <w:rsid w:val="00DC78E8"/>
    <w:rsid w:val="00DC79CA"/>
    <w:rsid w:val="00DC7AA0"/>
    <w:rsid w:val="00DC7ACA"/>
    <w:rsid w:val="00DC7C8C"/>
    <w:rsid w:val="00DC7D17"/>
    <w:rsid w:val="00DC7FEF"/>
    <w:rsid w:val="00DC7FFD"/>
    <w:rsid w:val="00DD007A"/>
    <w:rsid w:val="00DD00E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3F"/>
    <w:rsid w:val="00DD7A8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82"/>
    <w:rsid w:val="00DF1631"/>
    <w:rsid w:val="00DF16C7"/>
    <w:rsid w:val="00DF1861"/>
    <w:rsid w:val="00DF1980"/>
    <w:rsid w:val="00DF1A1D"/>
    <w:rsid w:val="00DF1BE4"/>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D08"/>
    <w:rsid w:val="00DF2DC2"/>
    <w:rsid w:val="00DF2DE3"/>
    <w:rsid w:val="00DF2E88"/>
    <w:rsid w:val="00DF2F0B"/>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B4C"/>
    <w:rsid w:val="00DF4BD2"/>
    <w:rsid w:val="00DF4C67"/>
    <w:rsid w:val="00DF4D8C"/>
    <w:rsid w:val="00DF4E07"/>
    <w:rsid w:val="00DF4F32"/>
    <w:rsid w:val="00DF4F5E"/>
    <w:rsid w:val="00DF50A2"/>
    <w:rsid w:val="00DF5100"/>
    <w:rsid w:val="00DF51E3"/>
    <w:rsid w:val="00DF52C8"/>
    <w:rsid w:val="00DF538B"/>
    <w:rsid w:val="00DF5651"/>
    <w:rsid w:val="00DF5823"/>
    <w:rsid w:val="00DF5876"/>
    <w:rsid w:val="00DF59D9"/>
    <w:rsid w:val="00DF5AA7"/>
    <w:rsid w:val="00DF5B52"/>
    <w:rsid w:val="00DF5CE7"/>
    <w:rsid w:val="00DF5D1B"/>
    <w:rsid w:val="00DF5D35"/>
    <w:rsid w:val="00DF5DA8"/>
    <w:rsid w:val="00DF5E5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D4E"/>
    <w:rsid w:val="00E10D88"/>
    <w:rsid w:val="00E10E33"/>
    <w:rsid w:val="00E10FC4"/>
    <w:rsid w:val="00E1102F"/>
    <w:rsid w:val="00E113AF"/>
    <w:rsid w:val="00E11784"/>
    <w:rsid w:val="00E1199E"/>
    <w:rsid w:val="00E11A31"/>
    <w:rsid w:val="00E11B2B"/>
    <w:rsid w:val="00E11B34"/>
    <w:rsid w:val="00E11B3C"/>
    <w:rsid w:val="00E11BE1"/>
    <w:rsid w:val="00E11E9D"/>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524"/>
    <w:rsid w:val="00E215B3"/>
    <w:rsid w:val="00E215F3"/>
    <w:rsid w:val="00E215FE"/>
    <w:rsid w:val="00E21781"/>
    <w:rsid w:val="00E217FD"/>
    <w:rsid w:val="00E218EA"/>
    <w:rsid w:val="00E219B6"/>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153"/>
    <w:rsid w:val="00E23284"/>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B79"/>
    <w:rsid w:val="00E40C0E"/>
    <w:rsid w:val="00E40C32"/>
    <w:rsid w:val="00E40C68"/>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A94"/>
    <w:rsid w:val="00E41C57"/>
    <w:rsid w:val="00E41C8A"/>
    <w:rsid w:val="00E41CAC"/>
    <w:rsid w:val="00E41D62"/>
    <w:rsid w:val="00E41E9A"/>
    <w:rsid w:val="00E41EC8"/>
    <w:rsid w:val="00E41EE4"/>
    <w:rsid w:val="00E420A8"/>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E90"/>
    <w:rsid w:val="00E64E95"/>
    <w:rsid w:val="00E6518D"/>
    <w:rsid w:val="00E651BE"/>
    <w:rsid w:val="00E6526C"/>
    <w:rsid w:val="00E652DE"/>
    <w:rsid w:val="00E6538A"/>
    <w:rsid w:val="00E6556E"/>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FE"/>
    <w:rsid w:val="00E849B7"/>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3AC"/>
    <w:rsid w:val="00EA54FA"/>
    <w:rsid w:val="00EA58E5"/>
    <w:rsid w:val="00EA59C2"/>
    <w:rsid w:val="00EA59CA"/>
    <w:rsid w:val="00EA59CD"/>
    <w:rsid w:val="00EA5A79"/>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584"/>
    <w:rsid w:val="00EB26A7"/>
    <w:rsid w:val="00EB26BE"/>
    <w:rsid w:val="00EB26E8"/>
    <w:rsid w:val="00EB28AC"/>
    <w:rsid w:val="00EB28E9"/>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305"/>
    <w:rsid w:val="00EB43B2"/>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68A"/>
    <w:rsid w:val="00EC58D7"/>
    <w:rsid w:val="00EC5967"/>
    <w:rsid w:val="00EC5AD2"/>
    <w:rsid w:val="00EC5CB7"/>
    <w:rsid w:val="00EC5E12"/>
    <w:rsid w:val="00EC6068"/>
    <w:rsid w:val="00EC6395"/>
    <w:rsid w:val="00EC63F8"/>
    <w:rsid w:val="00EC6565"/>
    <w:rsid w:val="00EC6723"/>
    <w:rsid w:val="00EC69F2"/>
    <w:rsid w:val="00EC69F9"/>
    <w:rsid w:val="00EC6A8D"/>
    <w:rsid w:val="00EC6C0D"/>
    <w:rsid w:val="00EC6C56"/>
    <w:rsid w:val="00EC6C5F"/>
    <w:rsid w:val="00EC6DE8"/>
    <w:rsid w:val="00EC6E2B"/>
    <w:rsid w:val="00EC6E66"/>
    <w:rsid w:val="00EC6EB1"/>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9D9"/>
    <w:rsid w:val="00F02C06"/>
    <w:rsid w:val="00F02D79"/>
    <w:rsid w:val="00F02E73"/>
    <w:rsid w:val="00F02E7C"/>
    <w:rsid w:val="00F02FFF"/>
    <w:rsid w:val="00F033D2"/>
    <w:rsid w:val="00F033F2"/>
    <w:rsid w:val="00F0340A"/>
    <w:rsid w:val="00F03471"/>
    <w:rsid w:val="00F03769"/>
    <w:rsid w:val="00F037BE"/>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49F"/>
    <w:rsid w:val="00F065FD"/>
    <w:rsid w:val="00F0688F"/>
    <w:rsid w:val="00F068C7"/>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EDE"/>
    <w:rsid w:val="00F20EF7"/>
    <w:rsid w:val="00F20F13"/>
    <w:rsid w:val="00F20F36"/>
    <w:rsid w:val="00F20F4C"/>
    <w:rsid w:val="00F212EC"/>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E3"/>
    <w:rsid w:val="00F30EC4"/>
    <w:rsid w:val="00F30ED5"/>
    <w:rsid w:val="00F30F78"/>
    <w:rsid w:val="00F3111C"/>
    <w:rsid w:val="00F31274"/>
    <w:rsid w:val="00F312D5"/>
    <w:rsid w:val="00F314B3"/>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EA"/>
    <w:rsid w:val="00F35E3C"/>
    <w:rsid w:val="00F3623D"/>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A82"/>
    <w:rsid w:val="00F37B20"/>
    <w:rsid w:val="00F37BD7"/>
    <w:rsid w:val="00F37EDC"/>
    <w:rsid w:val="00F37F95"/>
    <w:rsid w:val="00F37FE1"/>
    <w:rsid w:val="00F40012"/>
    <w:rsid w:val="00F40089"/>
    <w:rsid w:val="00F4009B"/>
    <w:rsid w:val="00F4022C"/>
    <w:rsid w:val="00F402C9"/>
    <w:rsid w:val="00F402D3"/>
    <w:rsid w:val="00F40750"/>
    <w:rsid w:val="00F40876"/>
    <w:rsid w:val="00F40A7D"/>
    <w:rsid w:val="00F40C71"/>
    <w:rsid w:val="00F41103"/>
    <w:rsid w:val="00F41133"/>
    <w:rsid w:val="00F41150"/>
    <w:rsid w:val="00F4119F"/>
    <w:rsid w:val="00F412C7"/>
    <w:rsid w:val="00F4139C"/>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35E"/>
    <w:rsid w:val="00F444D0"/>
    <w:rsid w:val="00F44612"/>
    <w:rsid w:val="00F446E0"/>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1C5"/>
    <w:rsid w:val="00F5023E"/>
    <w:rsid w:val="00F5042F"/>
    <w:rsid w:val="00F50458"/>
    <w:rsid w:val="00F506DA"/>
    <w:rsid w:val="00F50993"/>
    <w:rsid w:val="00F509BE"/>
    <w:rsid w:val="00F50A75"/>
    <w:rsid w:val="00F50B7D"/>
    <w:rsid w:val="00F50BFD"/>
    <w:rsid w:val="00F50CF7"/>
    <w:rsid w:val="00F50E64"/>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BE9"/>
    <w:rsid w:val="00F65C4B"/>
    <w:rsid w:val="00F65E4C"/>
    <w:rsid w:val="00F65F01"/>
    <w:rsid w:val="00F65FAF"/>
    <w:rsid w:val="00F660AD"/>
    <w:rsid w:val="00F66179"/>
    <w:rsid w:val="00F662F7"/>
    <w:rsid w:val="00F6671C"/>
    <w:rsid w:val="00F66862"/>
    <w:rsid w:val="00F66AF1"/>
    <w:rsid w:val="00F66ED4"/>
    <w:rsid w:val="00F66EE8"/>
    <w:rsid w:val="00F66EF3"/>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51E"/>
    <w:rsid w:val="00F735B0"/>
    <w:rsid w:val="00F735D8"/>
    <w:rsid w:val="00F73682"/>
    <w:rsid w:val="00F73739"/>
    <w:rsid w:val="00F737F7"/>
    <w:rsid w:val="00F7384A"/>
    <w:rsid w:val="00F738D4"/>
    <w:rsid w:val="00F73A23"/>
    <w:rsid w:val="00F73AD9"/>
    <w:rsid w:val="00F73B50"/>
    <w:rsid w:val="00F73C43"/>
    <w:rsid w:val="00F73CA4"/>
    <w:rsid w:val="00F73D40"/>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DA"/>
    <w:rsid w:val="00F843E3"/>
    <w:rsid w:val="00F84689"/>
    <w:rsid w:val="00F847C8"/>
    <w:rsid w:val="00F847F1"/>
    <w:rsid w:val="00F848B1"/>
    <w:rsid w:val="00F848FD"/>
    <w:rsid w:val="00F8496E"/>
    <w:rsid w:val="00F849B8"/>
    <w:rsid w:val="00F84B30"/>
    <w:rsid w:val="00F84C1F"/>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2D5"/>
    <w:rsid w:val="00F86444"/>
    <w:rsid w:val="00F864A8"/>
    <w:rsid w:val="00F86560"/>
    <w:rsid w:val="00F866FB"/>
    <w:rsid w:val="00F86700"/>
    <w:rsid w:val="00F86729"/>
    <w:rsid w:val="00F86750"/>
    <w:rsid w:val="00F868E5"/>
    <w:rsid w:val="00F86929"/>
    <w:rsid w:val="00F86ABC"/>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30"/>
    <w:rsid w:val="00F9190A"/>
    <w:rsid w:val="00F91B31"/>
    <w:rsid w:val="00F91CCF"/>
    <w:rsid w:val="00F91FE9"/>
    <w:rsid w:val="00F920E7"/>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CC"/>
    <w:rsid w:val="00FA453C"/>
    <w:rsid w:val="00FA45E5"/>
    <w:rsid w:val="00FA48BE"/>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C30"/>
    <w:rsid w:val="00FB4CD2"/>
    <w:rsid w:val="00FB4CD4"/>
    <w:rsid w:val="00FB4CF3"/>
    <w:rsid w:val="00FB51AA"/>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529"/>
    <w:rsid w:val="00FB6586"/>
    <w:rsid w:val="00FB673A"/>
    <w:rsid w:val="00FB685C"/>
    <w:rsid w:val="00FB698C"/>
    <w:rsid w:val="00FB69D4"/>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811"/>
    <w:rsid w:val="00FE39B8"/>
    <w:rsid w:val="00FE3A5E"/>
    <w:rsid w:val="00FE3A78"/>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E1B"/>
    <w:rsid w:val="00FE6E20"/>
    <w:rsid w:val="00FE708B"/>
    <w:rsid w:val="00FE7203"/>
    <w:rsid w:val="00FE7283"/>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95BC131E-556C-4174-B9F7-52462099F7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1"/>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1"/>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1"/>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1"/>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0"/>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a8"/>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9">
    <w:name w:val="Date"/>
    <w:basedOn w:val="a1"/>
    <w:next w:val="a1"/>
    <w:link w:val="aa"/>
    <w:uiPriority w:val="99"/>
    <w:semiHidden/>
    <w:unhideWhenUsed/>
    <w:rsid w:val="00435452"/>
    <w:pPr>
      <w:ind w:leftChars="2500" w:left="100"/>
    </w:pPr>
  </w:style>
  <w:style w:type="character" w:customStyle="1" w:styleId="aa">
    <w:name w:val="日期 字符"/>
    <w:basedOn w:val="a3"/>
    <w:link w:val="a9"/>
    <w:uiPriority w:val="99"/>
    <w:semiHidden/>
    <w:rsid w:val="00435452"/>
    <w:rPr>
      <w:rFonts w:ascii="Times New Roman" w:eastAsia="宋体" w:hAnsi="Times New Roman" w:cs="Times New Roman"/>
      <w:sz w:val="24"/>
      <w:szCs w:val="24"/>
    </w:rPr>
  </w:style>
  <w:style w:type="character" w:customStyle="1" w:styleId="11">
    <w:name w:val="标题 1 字符"/>
    <w:basedOn w:val="a3"/>
    <w:link w:val="10"/>
    <w:uiPriority w:val="9"/>
    <w:rsid w:val="00571345"/>
    <w:rPr>
      <w:rFonts w:ascii="宋体" w:hAnsi="宋体"/>
      <w:bCs/>
      <w:kern w:val="44"/>
      <w:sz w:val="44"/>
      <w:szCs w:val="44"/>
    </w:rPr>
  </w:style>
  <w:style w:type="character" w:customStyle="1" w:styleId="21">
    <w:name w:val="标题 2 字符"/>
    <w:basedOn w:val="a3"/>
    <w:link w:val="20"/>
    <w:uiPriority w:val="99"/>
    <w:rsid w:val="00EE01FA"/>
    <w:rPr>
      <w:rFonts w:ascii="Arial" w:eastAsia="黑体" w:hAnsi="Arial" w:cs="Times New Roman"/>
      <w:b/>
      <w:bCs/>
      <w:sz w:val="32"/>
      <w:szCs w:val="32"/>
    </w:rPr>
  </w:style>
  <w:style w:type="character" w:customStyle="1" w:styleId="31">
    <w:name w:val="标题 3 字符"/>
    <w:basedOn w:val="a3"/>
    <w:link w:val="30"/>
    <w:uiPriority w:val="99"/>
    <w:rsid w:val="00EE01FA"/>
    <w:rPr>
      <w:rFonts w:ascii="Times New Roman" w:eastAsia="宋体" w:hAnsi="Times New Roman" w:cs="Times New Roman"/>
      <w:b/>
      <w:bCs/>
      <w:sz w:val="32"/>
      <w:szCs w:val="32"/>
    </w:rPr>
  </w:style>
  <w:style w:type="character" w:customStyle="1" w:styleId="41">
    <w:name w:val="标题 4 字符"/>
    <w:basedOn w:val="a3"/>
    <w:link w:val="40"/>
    <w:rsid w:val="00EE01FA"/>
    <w:rPr>
      <w:rFonts w:ascii="Arial" w:eastAsia="黑体" w:hAnsi="Arial" w:cs="Times New Roman"/>
      <w:b/>
      <w:bCs/>
      <w:sz w:val="28"/>
      <w:szCs w:val="28"/>
    </w:rPr>
  </w:style>
  <w:style w:type="paragraph" w:styleId="ab">
    <w:name w:val="Balloon Text"/>
    <w:basedOn w:val="a1"/>
    <w:link w:val="ac"/>
    <w:semiHidden/>
    <w:unhideWhenUsed/>
    <w:rsid w:val="00EE01FA"/>
    <w:rPr>
      <w:sz w:val="18"/>
      <w:szCs w:val="18"/>
    </w:rPr>
  </w:style>
  <w:style w:type="character" w:customStyle="1" w:styleId="ac">
    <w:name w:val="批注框文本 字符"/>
    <w:basedOn w:val="a3"/>
    <w:link w:val="ab"/>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ad"/>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ad">
    <w:name w:val="正文文本 字符"/>
    <w:basedOn w:val="a3"/>
    <w:link w:val="a2"/>
    <w:uiPriority w:val="99"/>
    <w:rsid w:val="00935F35"/>
    <w:rPr>
      <w:rFonts w:eastAsiaTheme="minorEastAsia"/>
      <w:sz w:val="24"/>
    </w:rPr>
  </w:style>
  <w:style w:type="paragraph" w:customStyle="1" w:styleId="ae">
    <w:name w:val="摘要标题"/>
    <w:basedOn w:val="a1"/>
    <w:next w:val="a2"/>
    <w:link w:val="Char0"/>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0">
    <w:name w:val="摘要标题 Char"/>
    <w:basedOn w:val="a3"/>
    <w:link w:val="ae"/>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f">
    <w:name w:val="Hyperlink"/>
    <w:basedOn w:val="a3"/>
    <w:uiPriority w:val="99"/>
    <w:unhideWhenUsed/>
    <w:rsid w:val="00617EFC"/>
    <w:rPr>
      <w:color w:val="0000FF" w:themeColor="hyperlink"/>
      <w:u w:val="single"/>
    </w:rPr>
  </w:style>
  <w:style w:type="paragraph" w:styleId="af0">
    <w:name w:val="footnote text"/>
    <w:basedOn w:val="a1"/>
    <w:link w:val="af1"/>
    <w:semiHidden/>
    <w:unhideWhenUsed/>
    <w:rsid w:val="00EE01FA"/>
    <w:pPr>
      <w:snapToGrid w:val="0"/>
      <w:jc w:val="left"/>
    </w:pPr>
    <w:rPr>
      <w:sz w:val="18"/>
      <w:szCs w:val="18"/>
    </w:rPr>
  </w:style>
  <w:style w:type="character" w:customStyle="1" w:styleId="af1">
    <w:name w:val="脚注文本 字符"/>
    <w:basedOn w:val="a3"/>
    <w:link w:val="af0"/>
    <w:uiPriority w:val="99"/>
    <w:semiHidden/>
    <w:rsid w:val="00EE01FA"/>
    <w:rPr>
      <w:rFonts w:ascii="Times New Roman" w:eastAsia="宋体" w:hAnsi="Times New Roman" w:cs="Times New Roman"/>
      <w:sz w:val="18"/>
      <w:szCs w:val="18"/>
    </w:rPr>
  </w:style>
  <w:style w:type="paragraph" w:customStyle="1" w:styleId="af2">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ad"/>
    <w:link w:val="AbstractTitle"/>
    <w:rsid w:val="004E5FD2"/>
    <w:rPr>
      <w:rFonts w:eastAsia="微软雅黑"/>
      <w:sz w:val="44"/>
      <w:szCs w:val="44"/>
    </w:rPr>
  </w:style>
  <w:style w:type="paragraph" w:styleId="af3">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0"/>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3"/>
    <w:link w:val="HTML"/>
    <w:uiPriority w:val="99"/>
    <w:semiHidden/>
    <w:rsid w:val="00EE01FA"/>
    <w:rPr>
      <w:rFonts w:ascii="宋体" w:eastAsia="宋体" w:hAnsi="宋体" w:cs="宋体"/>
      <w:kern w:val="0"/>
      <w:sz w:val="24"/>
      <w:szCs w:val="24"/>
    </w:rPr>
  </w:style>
  <w:style w:type="paragraph" w:styleId="af4">
    <w:name w:val="Document Map"/>
    <w:basedOn w:val="a1"/>
    <w:link w:val="af5"/>
    <w:uiPriority w:val="99"/>
    <w:semiHidden/>
    <w:unhideWhenUsed/>
    <w:rsid w:val="0021634D"/>
    <w:rPr>
      <w:rFonts w:ascii="宋体"/>
      <w:sz w:val="18"/>
      <w:szCs w:val="18"/>
    </w:rPr>
  </w:style>
  <w:style w:type="character" w:customStyle="1" w:styleId="af5">
    <w:name w:val="文档结构图 字符"/>
    <w:basedOn w:val="a3"/>
    <w:link w:val="af4"/>
    <w:uiPriority w:val="99"/>
    <w:semiHidden/>
    <w:rsid w:val="0021634D"/>
    <w:rPr>
      <w:rFonts w:ascii="宋体"/>
      <w:sz w:val="18"/>
      <w:szCs w:val="18"/>
    </w:rPr>
  </w:style>
  <w:style w:type="table" w:styleId="af6">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2">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2">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7">
    <w:name w:val="footer"/>
    <w:basedOn w:val="a1"/>
    <w:link w:val="af8"/>
    <w:uiPriority w:val="99"/>
    <w:unhideWhenUsed/>
    <w:rsid w:val="00A2461D"/>
    <w:pPr>
      <w:tabs>
        <w:tab w:val="center" w:pos="4153"/>
        <w:tab w:val="right" w:pos="8306"/>
      </w:tabs>
      <w:snapToGrid w:val="0"/>
      <w:jc w:val="left"/>
    </w:pPr>
    <w:rPr>
      <w:sz w:val="18"/>
      <w:szCs w:val="18"/>
    </w:rPr>
  </w:style>
  <w:style w:type="character" w:customStyle="1" w:styleId="af8">
    <w:name w:val="页脚 字符"/>
    <w:basedOn w:val="a3"/>
    <w:link w:val="af7"/>
    <w:uiPriority w:val="99"/>
    <w:rsid w:val="00A2461D"/>
    <w:rPr>
      <w:sz w:val="18"/>
      <w:szCs w:val="18"/>
    </w:rPr>
  </w:style>
  <w:style w:type="paragraph" w:customStyle="1" w:styleId="51">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9">
    <w:name w:val="致谢"/>
    <w:next w:val="a2"/>
    <w:link w:val="Char1"/>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1">
    <w:name w:val="致谢 Char"/>
    <w:basedOn w:val="ad"/>
    <w:link w:val="af9"/>
    <w:rsid w:val="00DD59D6"/>
    <w:rPr>
      <w:rFonts w:eastAsiaTheme="minorEastAsia"/>
      <w:sz w:val="44"/>
      <w:szCs w:val="44"/>
    </w:rPr>
  </w:style>
  <w:style w:type="paragraph" w:styleId="afa">
    <w:name w:val="List Paragraph"/>
    <w:basedOn w:val="a1"/>
    <w:uiPriority w:val="34"/>
    <w:qFormat/>
    <w:rsid w:val="00D15AA9"/>
    <w:pPr>
      <w:ind w:firstLineChars="200" w:firstLine="420"/>
    </w:pPr>
  </w:style>
  <w:style w:type="paragraph" w:customStyle="1" w:styleId="afb">
    <w:name w:val="文献条目"/>
    <w:link w:val="Char2"/>
    <w:qFormat/>
    <w:rsid w:val="00B30A50"/>
    <w:pPr>
      <w:adjustRightInd w:val="0"/>
      <w:snapToGrid w:val="0"/>
      <w:spacing w:line="240" w:lineRule="exact"/>
      <w:ind w:hangingChars="200" w:hanging="482"/>
    </w:pPr>
    <w:rPr>
      <w:rFonts w:eastAsia="微软雅黑"/>
      <w:sz w:val="20"/>
    </w:rPr>
  </w:style>
  <w:style w:type="paragraph" w:styleId="afc">
    <w:name w:val="Bibliography"/>
    <w:basedOn w:val="a1"/>
    <w:next w:val="a1"/>
    <w:uiPriority w:val="99"/>
    <w:unhideWhenUsed/>
    <w:rsid w:val="00BC338D"/>
  </w:style>
  <w:style w:type="character" w:customStyle="1" w:styleId="Char2">
    <w:name w:val="文献条目 Char"/>
    <w:basedOn w:val="a3"/>
    <w:link w:val="afb"/>
    <w:rsid w:val="00B30A50"/>
    <w:rPr>
      <w:rFonts w:eastAsia="微软雅黑"/>
      <w:sz w:val="20"/>
    </w:rPr>
  </w:style>
  <w:style w:type="character" w:styleId="afd">
    <w:name w:val="annotation reference"/>
    <w:basedOn w:val="a3"/>
    <w:uiPriority w:val="99"/>
    <w:semiHidden/>
    <w:unhideWhenUsed/>
    <w:rsid w:val="00B56A6A"/>
    <w:rPr>
      <w:sz w:val="21"/>
      <w:szCs w:val="21"/>
    </w:rPr>
  </w:style>
  <w:style w:type="paragraph" w:styleId="afe">
    <w:name w:val="annotation text"/>
    <w:basedOn w:val="a1"/>
    <w:link w:val="aff"/>
    <w:uiPriority w:val="99"/>
    <w:semiHidden/>
    <w:unhideWhenUsed/>
    <w:rsid w:val="00B56A6A"/>
    <w:pPr>
      <w:jc w:val="left"/>
    </w:pPr>
  </w:style>
  <w:style w:type="character" w:customStyle="1" w:styleId="aff">
    <w:name w:val="批注文字 字符"/>
    <w:basedOn w:val="a3"/>
    <w:link w:val="afe"/>
    <w:uiPriority w:val="99"/>
    <w:semiHidden/>
    <w:rsid w:val="00B56A6A"/>
    <w:rPr>
      <w:sz w:val="24"/>
    </w:rPr>
  </w:style>
  <w:style w:type="paragraph" w:styleId="aff0">
    <w:name w:val="annotation subject"/>
    <w:basedOn w:val="afe"/>
    <w:next w:val="afe"/>
    <w:link w:val="aff1"/>
    <w:uiPriority w:val="99"/>
    <w:semiHidden/>
    <w:unhideWhenUsed/>
    <w:rsid w:val="00B56A6A"/>
    <w:rPr>
      <w:b/>
      <w:bCs/>
    </w:rPr>
  </w:style>
  <w:style w:type="character" w:customStyle="1" w:styleId="aff1">
    <w:name w:val="批注主题 字符"/>
    <w:basedOn w:val="aff"/>
    <w:link w:val="aff0"/>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f2">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f3">
    <w:name w:val="插图目录"/>
    <w:basedOn w:val="a1"/>
    <w:link w:val="Char3"/>
    <w:qFormat/>
    <w:rsid w:val="00F9586F"/>
    <w:pPr>
      <w:tabs>
        <w:tab w:val="right" w:leader="dot" w:pos="8296"/>
      </w:tabs>
      <w:adjustRightInd w:val="0"/>
      <w:snapToGrid w:val="0"/>
      <w:spacing w:beforeLines="50"/>
      <w:ind w:firstLineChars="59" w:firstLine="142"/>
    </w:pPr>
    <w:rPr>
      <w:noProof/>
    </w:rPr>
  </w:style>
  <w:style w:type="paragraph" w:styleId="aff4">
    <w:name w:val="endnote text"/>
    <w:basedOn w:val="a1"/>
    <w:link w:val="aff5"/>
    <w:uiPriority w:val="99"/>
    <w:semiHidden/>
    <w:unhideWhenUsed/>
    <w:rsid w:val="00251DAC"/>
    <w:pPr>
      <w:snapToGrid w:val="0"/>
      <w:jc w:val="left"/>
    </w:pPr>
  </w:style>
  <w:style w:type="character" w:customStyle="1" w:styleId="aff5">
    <w:name w:val="尾注文本 字符"/>
    <w:basedOn w:val="a3"/>
    <w:link w:val="aff4"/>
    <w:uiPriority w:val="99"/>
    <w:semiHidden/>
    <w:rsid w:val="00251DAC"/>
    <w:rPr>
      <w:sz w:val="24"/>
    </w:rPr>
  </w:style>
  <w:style w:type="character" w:styleId="aff6">
    <w:name w:val="endnote reference"/>
    <w:basedOn w:val="a3"/>
    <w:uiPriority w:val="99"/>
    <w:unhideWhenUsed/>
    <w:rsid w:val="00251DAC"/>
    <w:rPr>
      <w:vertAlign w:val="superscript"/>
    </w:rPr>
  </w:style>
  <w:style w:type="character" w:styleId="aff7">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2">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2">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f8">
    <w:name w:val="代码"/>
    <w:qFormat/>
    <w:rsid w:val="00FF6E4A"/>
    <w:pPr>
      <w:adjustRightInd w:val="0"/>
      <w:snapToGrid w:val="0"/>
      <w:spacing w:line="240" w:lineRule="atLeast"/>
    </w:pPr>
    <w:rPr>
      <w:sz w:val="24"/>
    </w:rPr>
  </w:style>
  <w:style w:type="character" w:styleId="aff9">
    <w:name w:val="Placeholder Text"/>
    <w:basedOn w:val="a3"/>
    <w:uiPriority w:val="99"/>
    <w:semiHidden/>
    <w:rsid w:val="008B47E8"/>
    <w:rPr>
      <w:color w:val="808080"/>
    </w:rPr>
  </w:style>
  <w:style w:type="paragraph" w:customStyle="1" w:styleId="affa">
    <w:name w:val="表格文字"/>
    <w:qFormat/>
    <w:rsid w:val="00996C3E"/>
    <w:pPr>
      <w:adjustRightInd w:val="0"/>
      <w:snapToGrid w:val="0"/>
      <w:spacing w:line="320" w:lineRule="exact"/>
    </w:pPr>
    <w:rPr>
      <w:rFonts w:eastAsiaTheme="minorEastAsia"/>
      <w:szCs w:val="21"/>
    </w:rPr>
  </w:style>
  <w:style w:type="paragraph" w:customStyle="1" w:styleId="affb">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c">
    <w:name w:val="Emphasis"/>
    <w:basedOn w:val="a3"/>
    <w:uiPriority w:val="20"/>
    <w:qFormat/>
    <w:rsid w:val="00783A23"/>
    <w:rPr>
      <w:i/>
      <w:iCs/>
    </w:rPr>
  </w:style>
  <w:style w:type="paragraph" w:styleId="affd">
    <w:name w:val="Revision"/>
    <w:hidden/>
    <w:uiPriority w:val="99"/>
    <w:semiHidden/>
    <w:rsid w:val="00B25CD7"/>
    <w:rPr>
      <w:sz w:val="24"/>
    </w:rPr>
  </w:style>
  <w:style w:type="character" w:styleId="affe">
    <w:name w:val="FollowedHyperlink"/>
    <w:basedOn w:val="a3"/>
    <w:uiPriority w:val="99"/>
    <w:semiHidden/>
    <w:unhideWhenUsed/>
    <w:rsid w:val="0047187C"/>
    <w:rPr>
      <w:color w:val="800080" w:themeColor="followedHyperlink"/>
      <w:u w:val="single"/>
    </w:rPr>
  </w:style>
  <w:style w:type="character" w:customStyle="1" w:styleId="Char3">
    <w:name w:val="插图目录 Char"/>
    <w:basedOn w:val="a3"/>
    <w:link w:val="aff3"/>
    <w:rsid w:val="00F9586F"/>
    <w:rPr>
      <w:noProof/>
      <w:sz w:val="24"/>
    </w:rPr>
  </w:style>
  <w:style w:type="paragraph" w:styleId="afff">
    <w:name w:val="table of figures"/>
    <w:basedOn w:val="a1"/>
    <w:next w:val="a1"/>
    <w:uiPriority w:val="99"/>
    <w:unhideWhenUsed/>
    <w:rsid w:val="000A0039"/>
    <w:pPr>
      <w:ind w:leftChars="200" w:left="200" w:hangingChars="200" w:hanging="200"/>
    </w:pPr>
  </w:style>
  <w:style w:type="paragraph" w:customStyle="1" w:styleId="afff0">
    <w:name w:val="空行"/>
    <w:basedOn w:val="aff2"/>
    <w:qFormat/>
    <w:rsid w:val="003B2CBD"/>
    <w:pPr>
      <w:spacing w:beforeLines="0" w:afterLines="0"/>
    </w:pPr>
    <w:rPr>
      <w:sz w:val="15"/>
    </w:rPr>
  </w:style>
  <w:style w:type="table" w:styleId="afff1">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0">
    <w:name w:val="标题 5 字符"/>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f2">
    <w:name w:val="Quote"/>
    <w:basedOn w:val="a1"/>
    <w:next w:val="a1"/>
    <w:link w:val="afff3"/>
    <w:uiPriority w:val="29"/>
    <w:qFormat/>
    <w:rsid w:val="00006FB2"/>
    <w:rPr>
      <w:i/>
      <w:iCs/>
      <w:color w:val="000000" w:themeColor="text1"/>
    </w:rPr>
  </w:style>
  <w:style w:type="character" w:customStyle="1" w:styleId="afff3">
    <w:name w:val="引用 字符"/>
    <w:basedOn w:val="a3"/>
    <w:link w:val="afff2"/>
    <w:uiPriority w:val="29"/>
    <w:rsid w:val="00006FB2"/>
    <w:rPr>
      <w:i/>
      <w:iCs/>
      <w:color w:val="000000" w:themeColor="text1"/>
      <w:sz w:val="24"/>
    </w:rPr>
  </w:style>
  <w:style w:type="character" w:customStyle="1" w:styleId="def">
    <w:name w:val="def"/>
    <w:basedOn w:val="a3"/>
    <w:rsid w:val="003C7E24"/>
  </w:style>
  <w:style w:type="paragraph" w:customStyle="1" w:styleId="afff4">
    <w:name w:val="公式编号"/>
    <w:basedOn w:val="a2"/>
    <w:link w:val="Char4"/>
    <w:qFormat/>
    <w:rsid w:val="00D87DBD"/>
    <w:pPr>
      <w:tabs>
        <w:tab w:val="center" w:pos="4560"/>
        <w:tab w:val="right" w:pos="9120"/>
      </w:tabs>
      <w:ind w:firstLineChars="0" w:firstLine="0"/>
    </w:pPr>
  </w:style>
  <w:style w:type="character" w:customStyle="1" w:styleId="Char4">
    <w:name w:val="公式编号 Char"/>
    <w:basedOn w:val="ad"/>
    <w:link w:val="afff4"/>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ad"/>
    <w:link w:val="MTDisplayEquation"/>
    <w:rsid w:val="00434375"/>
    <w:rPr>
      <w:rFonts w:eastAsiaTheme="minorEastAsia"/>
      <w:sz w:val="24"/>
    </w:rPr>
  </w:style>
  <w:style w:type="character" w:styleId="afff5">
    <w:name w:val="Strong"/>
    <w:basedOn w:val="a3"/>
    <w:uiPriority w:val="22"/>
    <w:qFormat/>
    <w:rsid w:val="009D3926"/>
    <w:rPr>
      <w:b/>
      <w:bCs/>
    </w:rPr>
  </w:style>
  <w:style w:type="paragraph" w:styleId="afff6">
    <w:name w:val="Body Text Indent"/>
    <w:basedOn w:val="a1"/>
    <w:link w:val="afff7"/>
    <w:rsid w:val="00264AEE"/>
    <w:pPr>
      <w:spacing w:after="120"/>
      <w:ind w:leftChars="200" w:left="420"/>
    </w:pPr>
    <w:rPr>
      <w:sz w:val="21"/>
    </w:rPr>
  </w:style>
  <w:style w:type="character" w:customStyle="1" w:styleId="afff7">
    <w:name w:val="正文文本缩进 字符"/>
    <w:basedOn w:val="a3"/>
    <w:link w:val="afff6"/>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f8">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3.xml"/><Relationship Id="rId26" Type="http://schemas.openxmlformats.org/officeDocument/2006/relationships/chart" Target="charts/chart1.xml"/><Relationship Id="rId39" Type="http://schemas.openxmlformats.org/officeDocument/2006/relationships/fontTable" Target="fontTable.xml"/><Relationship Id="rId21" Type="http://schemas.openxmlformats.org/officeDocument/2006/relationships/oleObject" Target="embeddings/oleObject3.bin"/><Relationship Id="rId34" Type="http://schemas.openxmlformats.org/officeDocument/2006/relationships/chart" Target="charts/chart3.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image" Target="media/image7.PNG"/><Relationship Id="rId33" Type="http://schemas.openxmlformats.org/officeDocument/2006/relationships/image" Target="media/image12.png"/><Relationship Id="rId38" Type="http://schemas.openxmlformats.org/officeDocument/2006/relationships/header" Target="header8.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image" Target="media/image4.emf"/><Relationship Id="rId29" Type="http://schemas.openxmlformats.org/officeDocument/2006/relationships/image" Target="media/image9.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header" Target="header7.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eader" Target="header5.xml"/><Relationship Id="rId28" Type="http://schemas.openxmlformats.org/officeDocument/2006/relationships/image" Target="media/image8.png"/><Relationship Id="rId36" Type="http://schemas.openxmlformats.org/officeDocument/2006/relationships/chart" Target="charts/chart5.xml"/><Relationship Id="rId10" Type="http://schemas.openxmlformats.org/officeDocument/2006/relationships/oleObject" Target="embeddings/oleObject1.bin"/><Relationship Id="rId19" Type="http://schemas.openxmlformats.org/officeDocument/2006/relationships/header" Target="header4.xml"/><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5.jpg"/><Relationship Id="rId27" Type="http://schemas.openxmlformats.org/officeDocument/2006/relationships/header" Target="header6.xml"/><Relationship Id="rId30" Type="http://schemas.openxmlformats.org/officeDocument/2006/relationships/chart" Target="charts/chart2.xml"/><Relationship Id="rId35" Type="http://schemas.openxmlformats.org/officeDocument/2006/relationships/chart" Target="charts/chart4.xml"/><Relationship Id="rId8" Type="http://schemas.openxmlformats.org/officeDocument/2006/relationships/endnotes" Target="endnotes.xm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Principle_of_maximum_entropy"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s://en.wikipedia.org/wiki/Hidden_Markov_model" TargetMode="External"/><Relationship Id="rId2" Type="http://schemas.openxmlformats.org/officeDocument/2006/relationships/hyperlink" Target="https://en.wikipedia.org/wiki/DNN" TargetMode="External"/><Relationship Id="rId16" Type="http://schemas.openxmlformats.org/officeDocument/2006/relationships/hyperlink" Target="https://en.wikipedia.org/wiki/T-distributed_stochastic_neighbor_embedding"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5" Type="http://schemas.openxmlformats.org/officeDocument/2006/relationships/hyperlink" Target="http://www.ltp-cloud.com/"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 Id="rId14" Type="http://schemas.openxmlformats.org/officeDocument/2006/relationships/hyperlink" Target="https://en.wikipedia.org/wiki/Conditional_random_fiel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772692528"/>
        <c:axId val="772706672"/>
      </c:lineChart>
      <c:catAx>
        <c:axId val="7726925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772706672"/>
        <c:crosses val="autoZero"/>
        <c:auto val="1"/>
        <c:lblAlgn val="ctr"/>
        <c:lblOffset val="100"/>
        <c:noMultiLvlLbl val="0"/>
      </c:catAx>
      <c:valAx>
        <c:axId val="772706672"/>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269252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772709392"/>
        <c:axId val="772709936"/>
      </c:lineChart>
      <c:catAx>
        <c:axId val="772709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2709936"/>
        <c:crosses val="autoZero"/>
        <c:auto val="1"/>
        <c:lblAlgn val="ctr"/>
        <c:lblOffset val="100"/>
        <c:noMultiLvlLbl val="0"/>
      </c:catAx>
      <c:valAx>
        <c:axId val="772709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27093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482588992"/>
        <c:axId val="482597152"/>
      </c:lineChart>
      <c:catAx>
        <c:axId val="482588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2597152"/>
        <c:crosses val="autoZero"/>
        <c:auto val="1"/>
        <c:lblAlgn val="ctr"/>
        <c:lblOffset val="100"/>
        <c:noMultiLvlLbl val="0"/>
      </c:catAx>
      <c:valAx>
        <c:axId val="482597152"/>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25889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482585184"/>
        <c:axId val="482590624"/>
      </c:lineChart>
      <c:catAx>
        <c:axId val="4825851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2590624"/>
        <c:crosses val="autoZero"/>
        <c:auto val="1"/>
        <c:lblAlgn val="ctr"/>
        <c:lblOffset val="100"/>
        <c:noMultiLvlLbl val="0"/>
      </c:catAx>
      <c:valAx>
        <c:axId val="482590624"/>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2585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482592256"/>
        <c:axId val="482586816"/>
      </c:lineChart>
      <c:catAx>
        <c:axId val="4825922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2586816"/>
        <c:crosses val="autoZero"/>
        <c:auto val="1"/>
        <c:lblAlgn val="ctr"/>
        <c:lblOffset val="100"/>
        <c:noMultiLvlLbl val="0"/>
      </c:catAx>
      <c:valAx>
        <c:axId val="482586816"/>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25922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84A3CB-CF66-49C0-914E-EABF178E0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dotx</Template>
  <TotalTime>21122</TotalTime>
  <Pages>66</Pages>
  <Words>9333</Words>
  <Characters>53203</Characters>
  <Application>Microsoft Office Word</Application>
  <DocSecurity>0</DocSecurity>
  <Lines>443</Lines>
  <Paragraphs>12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2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Qiang Wang</cp:lastModifiedBy>
  <cp:revision>3662</cp:revision>
  <cp:lastPrinted>2017-04-20T06:57:00Z</cp:lastPrinted>
  <dcterms:created xsi:type="dcterms:W3CDTF">2016-05-25T12:12:00Z</dcterms:created>
  <dcterms:modified xsi:type="dcterms:W3CDTF">2017-04-27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